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1A16724" w14:textId="0C540438" w:rsidR="004A56A4" w:rsidRPr="007C6AF7" w:rsidRDefault="004A56A4" w:rsidP="004A56A4">
      <w:pPr>
        <w:pStyle w:val="Encabezado"/>
        <w:jc w:val="center"/>
        <w:rPr>
          <w:b/>
          <w:lang w:val="es-MX"/>
        </w:rPr>
      </w:pPr>
      <w:r w:rsidRPr="007C6AF7">
        <w:rPr>
          <w:b/>
          <w:lang w:val="es-MX"/>
        </w:rPr>
        <w:t>Cédula Informativa TRAMITA</w:t>
      </w:r>
      <w:r>
        <w:rPr>
          <w:b/>
          <w:lang w:val="es-MX"/>
        </w:rPr>
        <w:t>-</w:t>
      </w:r>
      <w:r w:rsidRPr="007C6AF7">
        <w:rPr>
          <w:b/>
          <w:lang w:val="es-MX"/>
        </w:rPr>
        <w:t>SE</w:t>
      </w:r>
    </w:p>
    <w:p w14:paraId="77FE7863" w14:textId="77777777" w:rsidR="004A56A4" w:rsidRPr="007C6AF7" w:rsidRDefault="004A56A4" w:rsidP="004A56A4">
      <w:pPr>
        <w:pStyle w:val="Encabezado"/>
        <w:rPr>
          <w:lang w:val="es-MX"/>
        </w:rPr>
      </w:pPr>
      <w:r>
        <w:rPr>
          <w:noProof/>
          <w:lang w:val="es-MX" w:eastAsia="es-MX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1C00BBC" wp14:editId="794914B5">
                <wp:simplePos x="0" y="0"/>
                <wp:positionH relativeFrom="column">
                  <wp:posOffset>1557557</wp:posOffset>
                </wp:positionH>
                <wp:positionV relativeFrom="paragraph">
                  <wp:posOffset>9525</wp:posOffset>
                </wp:positionV>
                <wp:extent cx="3083442" cy="465992"/>
                <wp:effectExtent l="0" t="0" r="3175" b="4445"/>
                <wp:wrapNone/>
                <wp:docPr id="2" name="Cuadro de texto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83442" cy="465992"/>
                        </a:xfrm>
                        <a:prstGeom prst="rect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066BC333" w14:textId="77777777" w:rsidR="004A56A4" w:rsidRPr="0018617A" w:rsidRDefault="004A56A4" w:rsidP="004A56A4">
                            <w:pPr>
                              <w:pStyle w:val="Textoindependiente"/>
                              <w:spacing w:before="63"/>
                              <w:ind w:left="20" w:right="18" w:firstLine="4"/>
                              <w:jc w:val="center"/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</w:pPr>
                            <w:r w:rsidRPr="0018617A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  <w:t>REANUDACIÓN DE LICENCIA POR ASUNTOS PARTICULARES</w:t>
                            </w:r>
                          </w:p>
                          <w:p w14:paraId="6F2C3E70" w14:textId="77777777" w:rsidR="004A56A4" w:rsidRPr="0018617A" w:rsidRDefault="004A56A4" w:rsidP="004A56A4">
                            <w:pPr>
                              <w:pStyle w:val="Textoindependiente"/>
                              <w:spacing w:before="118"/>
                              <w:ind w:left="2" w:right="4"/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1C00BBC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122.65pt;margin-top:.75pt;width:242.8pt;height:36.7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" fillcolor="#cfcdcd [2894]" stroked="f" strokeweight=".5pt">
                <v:textbox>
                  <w:txbxContent>
                    <w:p w14:paraId="066BC333" w14:textId="77777777" w:rsidR="004A56A4" w:rsidRPr="0018617A" w:rsidRDefault="004A56A4" w:rsidP="004A56A4">
                      <w:pPr>
                        <w:pStyle w:val="Textoindependiente"/>
                        <w:spacing w:before="63"/>
                        <w:ind w:left="20" w:right="18" w:firstLine="4"/>
                        <w:jc w:val="center"/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</w:pPr>
                      <w:r w:rsidRPr="0018617A"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  <w:t>REANUDACIÓN DE LICENCIA POR ASUNTOS PARTICULARES</w:t>
                      </w:r>
                    </w:p>
                    <w:p w14:paraId="6F2C3E70" w14:textId="77777777" w:rsidR="004A56A4" w:rsidRPr="0018617A" w:rsidRDefault="004A56A4" w:rsidP="004A56A4">
                      <w:pPr>
                        <w:pStyle w:val="Textoindependiente"/>
                        <w:spacing w:before="118"/>
                        <w:ind w:left="2" w:right="4"/>
                        <w:jc w:val="center"/>
                        <w:rPr>
                          <w:b/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785D6386" w14:textId="77777777" w:rsidR="004A56A4" w:rsidRDefault="004A56A4" w:rsidP="004A56A4">
      <w:pPr>
        <w:pStyle w:val="Encabezado"/>
      </w:pPr>
    </w:p>
    <w:p w14:paraId="15026EBE" w14:textId="0442C07E" w:rsidR="00284480" w:rsidRPr="00BF1FF4" w:rsidRDefault="00284480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E63A23" w:rsidRPr="0011365C" w14:paraId="71765D46" w14:textId="77777777" w:rsidTr="0018617A">
        <w:tc>
          <w:tcPr>
            <w:tcW w:w="8828" w:type="dxa"/>
            <w:shd w:val="clear" w:color="auto" w:fill="E7E6E6" w:themeFill="background2"/>
            <w:vAlign w:val="center"/>
          </w:tcPr>
          <w:p w14:paraId="195F20B4" w14:textId="77777777" w:rsidR="00324B27" w:rsidRPr="0011365C" w:rsidRDefault="00324B27" w:rsidP="00324B27">
            <w:pPr>
              <w:spacing w:line="276" w:lineRule="auto"/>
              <w:jc w:val="center"/>
              <w:rPr>
                <w:rFonts w:ascii="Adelle Sans Light" w:hAnsi="Adelle Sans Light"/>
                <w:b/>
                <w:color w:val="FFFFFF" w:themeColor="background1"/>
                <w:sz w:val="20"/>
                <w:szCs w:val="20"/>
                <w:lang w:val="es-MX"/>
              </w:rPr>
            </w:pPr>
            <w:r w:rsidRPr="0018617A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Objetivo del Trámite</w:t>
            </w:r>
          </w:p>
        </w:tc>
      </w:tr>
    </w:tbl>
    <w:p w14:paraId="64E535FF" w14:textId="77777777" w:rsidR="00324B27" w:rsidRPr="0011365C" w:rsidRDefault="00324B27" w:rsidP="00324B27">
      <w:pPr>
        <w:spacing w:line="276" w:lineRule="auto"/>
        <w:rPr>
          <w:rFonts w:ascii="Adelle Sans Light" w:hAnsi="Adelle Sans Light"/>
          <w:color w:val="000000" w:themeColor="text1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7A19CA" w:rsidRPr="004A56A4" w14:paraId="4F7509A4" w14:textId="77777777" w:rsidTr="00324B27">
        <w:tc>
          <w:tcPr>
            <w:tcW w:w="2689" w:type="dxa"/>
            <w:vAlign w:val="center"/>
          </w:tcPr>
          <w:p w14:paraId="4855634F" w14:textId="77777777" w:rsidR="00324B27" w:rsidRPr="007A19CA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7A19CA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¿A</w:t>
            </w:r>
            <w:r w:rsidRPr="007A19CA">
              <w:rPr>
                <w:rFonts w:ascii="Adelle Sans Light" w:hAnsi="Adelle Sans Light" w:cs="Arial"/>
                <w:b/>
                <w:spacing w:val="-4"/>
                <w:sz w:val="20"/>
                <w:szCs w:val="20"/>
                <w:lang w:val="es-MX"/>
              </w:rPr>
              <w:t xml:space="preserve"> </w:t>
            </w:r>
            <w:r w:rsidRPr="007A19CA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quién</w:t>
            </w:r>
            <w:r w:rsidRPr="007A19CA">
              <w:rPr>
                <w:rFonts w:ascii="Adelle Sans Light" w:hAnsi="Adelle Sans Light" w:cs="Arial"/>
                <w:b/>
                <w:spacing w:val="-1"/>
                <w:sz w:val="20"/>
                <w:szCs w:val="20"/>
                <w:lang w:val="es-MX"/>
              </w:rPr>
              <w:t xml:space="preserve"> </w:t>
            </w:r>
            <w:r w:rsidRPr="007A19CA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va</w:t>
            </w:r>
            <w:r w:rsidRPr="007A19CA">
              <w:rPr>
                <w:rFonts w:ascii="Adelle Sans Light" w:hAnsi="Adelle Sans Light" w:cs="Arial"/>
                <w:b/>
                <w:spacing w:val="-1"/>
                <w:sz w:val="20"/>
                <w:szCs w:val="20"/>
                <w:lang w:val="es-MX"/>
              </w:rPr>
              <w:t xml:space="preserve"> </w:t>
            </w:r>
            <w:r w:rsidRPr="007A19CA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dirigido?</w:t>
            </w:r>
          </w:p>
        </w:tc>
        <w:tc>
          <w:tcPr>
            <w:tcW w:w="6139" w:type="dxa"/>
            <w:vAlign w:val="center"/>
          </w:tcPr>
          <w:p w14:paraId="0ECFA837" w14:textId="77777777" w:rsidR="00324B27" w:rsidRPr="007A19CA" w:rsidRDefault="00201BF7" w:rsidP="009D58FD">
            <w:pPr>
              <w:pStyle w:val="TableParagraph"/>
              <w:tabs>
                <w:tab w:val="left" w:pos="2354"/>
              </w:tabs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7A19CA">
              <w:rPr>
                <w:rFonts w:ascii="Adelle Sans Light" w:eastAsia="Arial" w:hAnsi="Adelle Sans Light" w:cs="Arial"/>
                <w:sz w:val="20"/>
                <w:szCs w:val="20"/>
              </w:rPr>
              <w:t>Al Personal Docente y de Apoyo y Asistencia a la Educación Federal que cuente con su plaza con código 10</w:t>
            </w:r>
            <w:r w:rsidR="009D58FD" w:rsidRPr="007A19CA">
              <w:rPr>
                <w:rFonts w:ascii="Adelle Sans Light" w:eastAsia="Arial" w:hAnsi="Adelle Sans Light" w:cs="Arial"/>
                <w:sz w:val="20"/>
                <w:szCs w:val="20"/>
              </w:rPr>
              <w:t>.</w:t>
            </w:r>
          </w:p>
        </w:tc>
      </w:tr>
      <w:tr w:rsidR="007A19CA" w:rsidRPr="004A56A4" w14:paraId="0807C1ED" w14:textId="77777777" w:rsidTr="00324B27">
        <w:tc>
          <w:tcPr>
            <w:tcW w:w="2689" w:type="dxa"/>
            <w:vAlign w:val="center"/>
          </w:tcPr>
          <w:p w14:paraId="57FFB33D" w14:textId="77777777" w:rsidR="00324B27" w:rsidRPr="007A19CA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7A19CA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¿En qué consiste el Trámite?</w:t>
            </w:r>
          </w:p>
        </w:tc>
        <w:tc>
          <w:tcPr>
            <w:tcW w:w="6139" w:type="dxa"/>
            <w:vAlign w:val="center"/>
          </w:tcPr>
          <w:p w14:paraId="078C2320" w14:textId="77777777" w:rsidR="00201BF7" w:rsidRPr="007A19CA" w:rsidRDefault="00757051" w:rsidP="00201BF7">
            <w:pPr>
              <w:spacing w:after="3" w:line="251" w:lineRule="auto"/>
              <w:ind w:left="-5" w:hanging="10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7A19CA">
              <w:rPr>
                <w:rFonts w:ascii="Adelle Sans Light" w:hAnsi="Adelle Sans Light"/>
                <w:sz w:val="20"/>
                <w:szCs w:val="20"/>
                <w:lang w:val="es-MX"/>
              </w:rPr>
              <w:br w:type="column"/>
            </w:r>
            <w:r w:rsidR="00201BF7" w:rsidRPr="007A19CA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En la reincorporación del trabajador a su Centro de Trabajo de la Licencia por Asuntos Particulares.  </w:t>
            </w:r>
          </w:p>
          <w:p w14:paraId="262C2EAF" w14:textId="77777777" w:rsidR="00324B27" w:rsidRPr="007A19CA" w:rsidRDefault="00324B27" w:rsidP="008F005F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  <w:tr w:rsidR="007A19CA" w:rsidRPr="007A19CA" w14:paraId="443DA665" w14:textId="77777777" w:rsidTr="00324B27">
        <w:tc>
          <w:tcPr>
            <w:tcW w:w="2689" w:type="dxa"/>
            <w:vAlign w:val="center"/>
          </w:tcPr>
          <w:p w14:paraId="2CA7461D" w14:textId="77777777" w:rsidR="00324B27" w:rsidRPr="007A19CA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7A19CA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Formas de realizar el Trámite</w:t>
            </w:r>
          </w:p>
        </w:tc>
        <w:tc>
          <w:tcPr>
            <w:tcW w:w="6139" w:type="dxa"/>
            <w:vAlign w:val="center"/>
          </w:tcPr>
          <w:p w14:paraId="28399609" w14:textId="77777777" w:rsidR="00324B27" w:rsidRPr="007A19CA" w:rsidRDefault="00201BF7" w:rsidP="00201BF7">
            <w:pPr>
              <w:spacing w:after="3" w:line="251" w:lineRule="auto"/>
              <w:ind w:left="-5" w:hanging="10"/>
              <w:rPr>
                <w:rFonts w:ascii="Adelle Sans Light" w:hAnsi="Adelle Sans Light"/>
                <w:sz w:val="20"/>
                <w:szCs w:val="20"/>
              </w:rPr>
            </w:pPr>
            <w:proofErr w:type="spellStart"/>
            <w:r w:rsidRPr="007A19CA">
              <w:rPr>
                <w:rFonts w:ascii="Adelle Sans Light" w:eastAsia="Arial" w:hAnsi="Adelle Sans Light" w:cs="Arial"/>
                <w:sz w:val="20"/>
                <w:szCs w:val="20"/>
              </w:rPr>
              <w:t>Presencial</w:t>
            </w:r>
            <w:proofErr w:type="spellEnd"/>
            <w:r w:rsidR="009D58FD" w:rsidRPr="007A19CA">
              <w:rPr>
                <w:rFonts w:ascii="Adelle Sans Light" w:eastAsia="Arial" w:hAnsi="Adelle Sans Light" w:cs="Arial"/>
                <w:sz w:val="20"/>
                <w:szCs w:val="20"/>
              </w:rPr>
              <w:t>.</w:t>
            </w:r>
          </w:p>
        </w:tc>
      </w:tr>
      <w:tr w:rsidR="00E63A23" w:rsidRPr="004A56A4" w14:paraId="469BDCCA" w14:textId="77777777" w:rsidTr="00324B27">
        <w:tc>
          <w:tcPr>
            <w:tcW w:w="2689" w:type="dxa"/>
            <w:vAlign w:val="center"/>
          </w:tcPr>
          <w:p w14:paraId="0C254357" w14:textId="77777777" w:rsidR="00324B27" w:rsidRPr="007A19CA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7A19CA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Documento a Obtener</w:t>
            </w:r>
          </w:p>
        </w:tc>
        <w:tc>
          <w:tcPr>
            <w:tcW w:w="6139" w:type="dxa"/>
            <w:vAlign w:val="center"/>
          </w:tcPr>
          <w:p w14:paraId="0C95217F" w14:textId="77777777" w:rsidR="00201BF7" w:rsidRPr="007A19CA" w:rsidRDefault="00201BF7" w:rsidP="00201BF7">
            <w:pPr>
              <w:spacing w:after="3" w:line="251" w:lineRule="auto"/>
              <w:ind w:left="-5" w:hanging="10"/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</w:pPr>
            <w:r w:rsidRPr="007A19CA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>Movimiento de personal</w:t>
            </w:r>
          </w:p>
          <w:p w14:paraId="5032C427" w14:textId="77777777" w:rsidR="00324B27" w:rsidRPr="007A19CA" w:rsidRDefault="00201BF7" w:rsidP="00201BF7">
            <w:pPr>
              <w:spacing w:after="3" w:line="251" w:lineRule="auto"/>
              <w:ind w:left="-5" w:hanging="10"/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</w:pPr>
            <w:r w:rsidRPr="007A19CA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La Reanudación deberá tramitarse con 45 días naturales de anticipación. </w:t>
            </w:r>
          </w:p>
        </w:tc>
      </w:tr>
    </w:tbl>
    <w:p w14:paraId="64721C4E" w14:textId="77777777" w:rsidR="00324B27" w:rsidRPr="007A19CA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7A19CA" w:rsidRPr="007A19CA" w14:paraId="18E5C0B4" w14:textId="77777777" w:rsidTr="0018617A">
        <w:tc>
          <w:tcPr>
            <w:tcW w:w="8828" w:type="dxa"/>
            <w:shd w:val="clear" w:color="auto" w:fill="E7E6E6" w:themeFill="background2"/>
            <w:vAlign w:val="center"/>
          </w:tcPr>
          <w:p w14:paraId="08B4BDE5" w14:textId="77777777" w:rsidR="00324B27" w:rsidRPr="007A19CA" w:rsidRDefault="00324B27" w:rsidP="00324B27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7A19CA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Requisitos</w:t>
            </w:r>
          </w:p>
        </w:tc>
      </w:tr>
    </w:tbl>
    <w:p w14:paraId="411E69F2" w14:textId="77777777" w:rsidR="00324B27" w:rsidRPr="007A19CA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784"/>
      </w:tblGrid>
      <w:tr w:rsidR="00324B27" w:rsidRPr="004A56A4" w14:paraId="5698CC29" w14:textId="77777777" w:rsidTr="009755C0">
        <w:tc>
          <w:tcPr>
            <w:tcW w:w="8784" w:type="dxa"/>
            <w:vAlign w:val="center"/>
          </w:tcPr>
          <w:p w14:paraId="46D3375D" w14:textId="77777777" w:rsidR="00201BF7" w:rsidRPr="007A19CA" w:rsidRDefault="002F7A9C" w:rsidP="00903FDD">
            <w:pPr>
              <w:numPr>
                <w:ilvl w:val="0"/>
                <w:numId w:val="6"/>
              </w:numPr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7A19CA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>Solicitud de movimiento de alta</w:t>
            </w:r>
            <w:r w:rsidR="00F45FF7" w:rsidRPr="007A19CA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>.</w:t>
            </w:r>
          </w:p>
          <w:p w14:paraId="2FFFCB72" w14:textId="77777777" w:rsidR="00201BF7" w:rsidRPr="007A19CA" w:rsidRDefault="00201BF7" w:rsidP="00903FDD">
            <w:pPr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7A19CA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 </w:t>
            </w:r>
          </w:p>
          <w:p w14:paraId="032C9408" w14:textId="77777777" w:rsidR="00201BF7" w:rsidRPr="007A19CA" w:rsidRDefault="00201BF7" w:rsidP="00903FDD">
            <w:pPr>
              <w:numPr>
                <w:ilvl w:val="0"/>
                <w:numId w:val="6"/>
              </w:numPr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7A19CA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Oficio </w:t>
            </w:r>
            <w:r w:rsidR="007057D7" w:rsidRPr="007A19CA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>de reanudación de labores (formato libre)</w:t>
            </w:r>
            <w:r w:rsidR="009D58FD" w:rsidRPr="007A19CA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>.</w:t>
            </w:r>
          </w:p>
          <w:p w14:paraId="6037B28C" w14:textId="77777777" w:rsidR="00201BF7" w:rsidRPr="007A19CA" w:rsidRDefault="00201BF7" w:rsidP="00903FDD">
            <w:pPr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7A19CA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 </w:t>
            </w:r>
          </w:p>
          <w:p w14:paraId="53C9952E" w14:textId="77777777" w:rsidR="00201BF7" w:rsidRPr="007A19CA" w:rsidRDefault="00201BF7" w:rsidP="00903FDD">
            <w:pPr>
              <w:numPr>
                <w:ilvl w:val="0"/>
                <w:numId w:val="6"/>
              </w:numPr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7A19CA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Resolutivo de la licencia que se le otorgó. </w:t>
            </w:r>
          </w:p>
          <w:p w14:paraId="776CDAE7" w14:textId="77777777" w:rsidR="00201BF7" w:rsidRPr="007A19CA" w:rsidRDefault="00201BF7" w:rsidP="00903FDD">
            <w:pPr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2616BDEA" w14:textId="77777777" w:rsidR="00201BF7" w:rsidRPr="007A19CA" w:rsidRDefault="00201BF7" w:rsidP="00903FDD">
            <w:pPr>
              <w:numPr>
                <w:ilvl w:val="0"/>
                <w:numId w:val="6"/>
              </w:numPr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7A19CA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Identificación Oficial (copia) Credencial para votar, Cédula Profesional o Pasaporte). </w:t>
            </w:r>
          </w:p>
          <w:p w14:paraId="5180865C" w14:textId="77777777" w:rsidR="00201BF7" w:rsidRPr="007A19CA" w:rsidRDefault="00201BF7" w:rsidP="00903FDD">
            <w:pPr>
              <w:pStyle w:val="Prrafodelista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4AAF54C8" w14:textId="77777777" w:rsidR="00201BF7" w:rsidRPr="007A19CA" w:rsidRDefault="00201BF7" w:rsidP="00903FDD">
            <w:pPr>
              <w:numPr>
                <w:ilvl w:val="0"/>
                <w:numId w:val="6"/>
              </w:numPr>
              <w:jc w:val="both"/>
              <w:rPr>
                <w:rFonts w:ascii="Adelle Sans Light" w:eastAsia="Arial" w:hAnsi="Adelle Sans Light" w:cs="Arial"/>
                <w:sz w:val="20"/>
                <w:szCs w:val="20"/>
              </w:rPr>
            </w:pPr>
            <w:r w:rsidRPr="007A19CA">
              <w:rPr>
                <w:rFonts w:ascii="Adelle Sans Light" w:eastAsia="Arial" w:hAnsi="Adelle Sans Light" w:cs="Arial"/>
                <w:sz w:val="20"/>
                <w:szCs w:val="20"/>
              </w:rPr>
              <w:t>CURP (</w:t>
            </w:r>
            <w:proofErr w:type="spellStart"/>
            <w:r w:rsidRPr="007A19CA">
              <w:rPr>
                <w:rFonts w:ascii="Adelle Sans Light" w:eastAsia="Arial" w:hAnsi="Adelle Sans Light" w:cs="Arial"/>
                <w:sz w:val="20"/>
                <w:szCs w:val="20"/>
              </w:rPr>
              <w:t>copia</w:t>
            </w:r>
            <w:proofErr w:type="spellEnd"/>
            <w:r w:rsidRPr="007A19CA">
              <w:rPr>
                <w:rFonts w:ascii="Adelle Sans Light" w:eastAsia="Arial" w:hAnsi="Adelle Sans Light" w:cs="Arial"/>
                <w:sz w:val="20"/>
                <w:szCs w:val="20"/>
              </w:rPr>
              <w:t>)</w:t>
            </w:r>
            <w:r w:rsidR="009D58FD" w:rsidRPr="007A19CA">
              <w:rPr>
                <w:rFonts w:ascii="Adelle Sans Light" w:eastAsia="Arial" w:hAnsi="Adelle Sans Light" w:cs="Arial"/>
                <w:sz w:val="20"/>
                <w:szCs w:val="20"/>
              </w:rPr>
              <w:t>.</w:t>
            </w:r>
          </w:p>
          <w:p w14:paraId="435462EF" w14:textId="77777777" w:rsidR="00201BF7" w:rsidRPr="007A19CA" w:rsidRDefault="00201BF7" w:rsidP="00903FDD">
            <w:pPr>
              <w:pStyle w:val="Prrafodelista"/>
              <w:jc w:val="both"/>
              <w:rPr>
                <w:rFonts w:ascii="Adelle Sans Light" w:hAnsi="Adelle Sans Light"/>
                <w:sz w:val="20"/>
                <w:szCs w:val="20"/>
              </w:rPr>
            </w:pPr>
          </w:p>
          <w:p w14:paraId="17644258" w14:textId="77777777" w:rsidR="00201BF7" w:rsidRPr="007A19CA" w:rsidRDefault="00201BF7" w:rsidP="00903FDD">
            <w:pPr>
              <w:numPr>
                <w:ilvl w:val="0"/>
                <w:numId w:val="6"/>
              </w:numPr>
              <w:jc w:val="both"/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</w:pPr>
            <w:r w:rsidRPr="007A19CA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>Ultimo talón de pago (copia)</w:t>
            </w:r>
            <w:r w:rsidR="009D58FD" w:rsidRPr="007A19CA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>.</w:t>
            </w:r>
          </w:p>
          <w:p w14:paraId="7C51E36F" w14:textId="77777777" w:rsidR="00201BF7" w:rsidRPr="007A19CA" w:rsidRDefault="00201BF7" w:rsidP="00903FDD">
            <w:pPr>
              <w:spacing w:after="12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7A19CA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 </w:t>
            </w:r>
          </w:p>
          <w:p w14:paraId="6C8F25BD" w14:textId="77777777" w:rsidR="00201BF7" w:rsidRPr="007A19CA" w:rsidRDefault="00201BF7" w:rsidP="00903FDD">
            <w:pPr>
              <w:numPr>
                <w:ilvl w:val="0"/>
                <w:numId w:val="6"/>
              </w:numPr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7A19CA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>Compatibilidad de empleos en</w:t>
            </w:r>
            <w:r w:rsidR="00F45FF7" w:rsidRPr="007A19CA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 caso de tener más de una clave.</w:t>
            </w:r>
          </w:p>
          <w:p w14:paraId="4AA7ACC9" w14:textId="77777777" w:rsidR="00201BF7" w:rsidRPr="007A19CA" w:rsidRDefault="00201BF7" w:rsidP="00903FDD">
            <w:pPr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7A19CA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 </w:t>
            </w:r>
          </w:p>
          <w:p w14:paraId="1D9C6EDE" w14:textId="77777777" w:rsidR="00201BF7" w:rsidRPr="007A19CA" w:rsidRDefault="00201BF7" w:rsidP="00903FDD">
            <w:pPr>
              <w:numPr>
                <w:ilvl w:val="0"/>
                <w:numId w:val="6"/>
              </w:numPr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7A19CA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>Declaración de compatibilidad en ca</w:t>
            </w:r>
            <w:r w:rsidR="00F45FF7" w:rsidRPr="007A19CA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>so de sólo contar con una clave.</w:t>
            </w:r>
          </w:p>
          <w:p w14:paraId="1555F7F1" w14:textId="77777777" w:rsidR="00201BF7" w:rsidRPr="007A19CA" w:rsidRDefault="00201BF7" w:rsidP="00903FDD">
            <w:pPr>
              <w:pStyle w:val="Prrafodelista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1E15A25C" w14:textId="77777777" w:rsidR="00201BF7" w:rsidRPr="007A19CA" w:rsidRDefault="00201BF7" w:rsidP="00903FDD">
            <w:pPr>
              <w:numPr>
                <w:ilvl w:val="0"/>
                <w:numId w:val="8"/>
              </w:numPr>
              <w:jc w:val="both"/>
              <w:rPr>
                <w:rFonts w:ascii="Adelle Sans Light" w:eastAsia="Arial" w:hAnsi="Adelle Sans Light" w:cs="Arial"/>
                <w:sz w:val="20"/>
                <w:szCs w:val="20"/>
                <w:u w:val="single" w:color="0070C0"/>
                <w:lang w:val="es-MX"/>
              </w:rPr>
            </w:pPr>
            <w:r w:rsidRPr="007A19CA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Constancia de servicio; emitida por el </w:t>
            </w:r>
            <w:proofErr w:type="gramStart"/>
            <w:r w:rsidRPr="007A19CA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>Jefe</w:t>
            </w:r>
            <w:proofErr w:type="gramEnd"/>
            <w:r w:rsidRPr="007A19CA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 Inmediato, dirigida a; </w:t>
            </w:r>
            <w:r w:rsidR="00A123C6" w:rsidRPr="007A19CA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>(</w:t>
            </w:r>
            <w:r w:rsidR="00AA78A1" w:rsidRPr="007A19CA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>formato libre</w:t>
            </w:r>
            <w:r w:rsidR="00A123C6" w:rsidRPr="007A19CA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>)</w:t>
            </w:r>
            <w:r w:rsidR="009D58FD" w:rsidRPr="007A19CA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>.</w:t>
            </w:r>
          </w:p>
          <w:p w14:paraId="3F0253AD" w14:textId="77777777" w:rsidR="00201BF7" w:rsidRPr="007A19CA" w:rsidRDefault="00201BF7" w:rsidP="00903FDD">
            <w:pPr>
              <w:pStyle w:val="Prrafodelista"/>
              <w:jc w:val="both"/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</w:pPr>
          </w:p>
          <w:p w14:paraId="5750ECC9" w14:textId="77777777" w:rsidR="00324B27" w:rsidRPr="007A19CA" w:rsidRDefault="00324B27" w:rsidP="00201BF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</w:tbl>
    <w:p w14:paraId="7AAA1E10" w14:textId="3ED2B30E" w:rsidR="00D217F8" w:rsidRDefault="00D217F8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342BE924" w14:textId="77777777" w:rsidR="00D217F8" w:rsidRDefault="00D217F8">
      <w:pPr>
        <w:rPr>
          <w:rFonts w:ascii="Adelle Sans Light" w:hAnsi="Adelle Sans Light"/>
          <w:sz w:val="20"/>
          <w:szCs w:val="20"/>
          <w:lang w:val="es-MX"/>
        </w:rPr>
      </w:pPr>
      <w:r>
        <w:rPr>
          <w:rFonts w:ascii="Adelle Sans Light" w:hAnsi="Adelle Sans Light"/>
          <w:sz w:val="20"/>
          <w:szCs w:val="20"/>
          <w:lang w:val="es-MX"/>
        </w:rPr>
        <w:br w:type="page"/>
      </w:r>
    </w:p>
    <w:p w14:paraId="7B5D2148" w14:textId="77777777" w:rsidR="002D6F1D" w:rsidRPr="007A19CA" w:rsidRDefault="002D6F1D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7A19CA" w:rsidRPr="007A19CA" w14:paraId="6E54DA7B" w14:textId="77777777" w:rsidTr="0018617A">
        <w:tc>
          <w:tcPr>
            <w:tcW w:w="8828" w:type="dxa"/>
            <w:shd w:val="clear" w:color="auto" w:fill="E7E6E6" w:themeFill="background2"/>
            <w:vAlign w:val="center"/>
          </w:tcPr>
          <w:p w14:paraId="0030E1D8" w14:textId="77777777" w:rsidR="00324B27" w:rsidRPr="007A19CA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7A19CA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Pasos a Seguir</w:t>
            </w:r>
          </w:p>
        </w:tc>
      </w:tr>
    </w:tbl>
    <w:p w14:paraId="484E97AC" w14:textId="38D36188" w:rsidR="00324B27" w:rsidRDefault="0088317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  <w:r>
        <w:object w:dxaOrig="12001" w:dyaOrig="2615" w14:anchorId="10055D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.75pt;height:99.75pt" o:ole="">
            <v:imagedata r:id="rId7" o:title=""/>
          </v:shape>
          <o:OLEObject Type="Embed" ProgID="Visio.Drawing.11" ShapeID="_x0000_i1025" DrawAspect="Content" ObjectID="_1778924736" r:id="rId8"/>
        </w:objec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883177" w:rsidRPr="007A19CA" w14:paraId="45F7A4D7" w14:textId="77777777" w:rsidTr="00E87CF8">
        <w:tc>
          <w:tcPr>
            <w:tcW w:w="8828" w:type="dxa"/>
            <w:shd w:val="clear" w:color="auto" w:fill="E7E6E6" w:themeFill="background2"/>
            <w:vAlign w:val="center"/>
          </w:tcPr>
          <w:p w14:paraId="3CDEAF4B" w14:textId="1F6BAD2D" w:rsidR="00883177" w:rsidRPr="007A19CA" w:rsidRDefault="00883177" w:rsidP="00E87CF8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Descripción</w:t>
            </w:r>
          </w:p>
        </w:tc>
      </w:tr>
    </w:tbl>
    <w:p w14:paraId="61A2D9F6" w14:textId="77777777" w:rsidR="00883177" w:rsidRPr="007A19CA" w:rsidRDefault="0088317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E63A23" w:rsidRPr="004A56A4" w14:paraId="5C29A2B2" w14:textId="77777777" w:rsidTr="00324B27">
        <w:tc>
          <w:tcPr>
            <w:tcW w:w="8828" w:type="dxa"/>
            <w:vAlign w:val="center"/>
          </w:tcPr>
          <w:p w14:paraId="27087CB9" w14:textId="77777777" w:rsidR="00201BF7" w:rsidRPr="007A19CA" w:rsidRDefault="00201BF7" w:rsidP="00903FDD">
            <w:pPr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7A19CA">
              <w:rPr>
                <w:rFonts w:ascii="Adelle Sans Light" w:eastAsia="Arial" w:hAnsi="Adelle Sans Light" w:cs="Arial"/>
                <w:b/>
                <w:sz w:val="20"/>
                <w:szCs w:val="20"/>
                <w:lang w:val="es-MX"/>
              </w:rPr>
              <w:t>Paso 1.</w:t>
            </w:r>
            <w:r w:rsidRPr="007A19CA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 Consulte los requisitos que se mencionan en esta cédula. </w:t>
            </w:r>
          </w:p>
          <w:p w14:paraId="0BA59A1B" w14:textId="77777777" w:rsidR="00201BF7" w:rsidRPr="007A19CA" w:rsidRDefault="00201BF7" w:rsidP="00903FDD">
            <w:pPr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7A19CA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 </w:t>
            </w:r>
          </w:p>
          <w:p w14:paraId="6B15A990" w14:textId="77777777" w:rsidR="003114F6" w:rsidRPr="007A19CA" w:rsidRDefault="00201BF7" w:rsidP="00903FDD">
            <w:pPr>
              <w:jc w:val="both"/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</w:pPr>
            <w:r w:rsidRPr="007A19CA">
              <w:rPr>
                <w:rFonts w:ascii="Adelle Sans Light" w:eastAsia="Arial" w:hAnsi="Adelle Sans Light" w:cs="Arial"/>
                <w:b/>
                <w:sz w:val="20"/>
                <w:szCs w:val="20"/>
                <w:lang w:val="es-MX"/>
              </w:rPr>
              <w:t>Paso 2</w:t>
            </w:r>
            <w:r w:rsidR="00F45FF7" w:rsidRPr="007A19CA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>. Descargue la solicitud.</w:t>
            </w:r>
            <w:r w:rsidRPr="007A19CA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 el llenado de la solicitud puede realizarse con letra de molde o</w:t>
            </w:r>
          </w:p>
          <w:p w14:paraId="3916FC83" w14:textId="77777777" w:rsidR="00201BF7" w:rsidRPr="007A19CA" w:rsidRDefault="003114F6" w:rsidP="00903FDD">
            <w:pPr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7A19CA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            </w:t>
            </w:r>
            <w:r w:rsidR="00201BF7" w:rsidRPr="007A19CA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 computadora. </w:t>
            </w:r>
          </w:p>
          <w:p w14:paraId="41E20987" w14:textId="77777777" w:rsidR="00201BF7" w:rsidRPr="007A19CA" w:rsidRDefault="00201BF7" w:rsidP="00903FDD">
            <w:pPr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7A19CA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 </w:t>
            </w:r>
          </w:p>
          <w:p w14:paraId="17945504" w14:textId="77777777" w:rsidR="00201BF7" w:rsidRPr="007A19CA" w:rsidRDefault="00201BF7" w:rsidP="00903FDD">
            <w:pPr>
              <w:ind w:left="708" w:hanging="708"/>
              <w:jc w:val="both"/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</w:pPr>
            <w:r w:rsidRPr="007A19CA">
              <w:rPr>
                <w:rFonts w:ascii="Adelle Sans Light" w:eastAsia="Arial" w:hAnsi="Adelle Sans Light" w:cs="Arial"/>
                <w:b/>
                <w:sz w:val="20"/>
                <w:szCs w:val="20"/>
                <w:lang w:val="es-MX"/>
              </w:rPr>
              <w:t>Paso 3.</w:t>
            </w:r>
            <w:r w:rsidRPr="007A19CA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 </w:t>
            </w:r>
            <w:r w:rsidR="00404D6B" w:rsidRPr="007A19CA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>Integré</w:t>
            </w:r>
            <w:r w:rsidRPr="007A19CA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 y </w:t>
            </w:r>
            <w:r w:rsidR="00404D6B" w:rsidRPr="007A19CA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>entregué</w:t>
            </w:r>
            <w:r w:rsidRPr="007A19CA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 en el Departamento de Recursos Humanos Federal</w:t>
            </w:r>
            <w:r w:rsidR="009D58FD" w:rsidRPr="007A19CA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>.</w:t>
            </w:r>
          </w:p>
          <w:p w14:paraId="308E2D2E" w14:textId="77777777" w:rsidR="00201BF7" w:rsidRPr="007A19CA" w:rsidRDefault="00201BF7" w:rsidP="00903FDD">
            <w:pPr>
              <w:spacing w:line="245" w:lineRule="auto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5968166D" w14:textId="77777777" w:rsidR="00201BF7" w:rsidRPr="007A19CA" w:rsidRDefault="00201BF7" w:rsidP="00903FDD">
            <w:pPr>
              <w:jc w:val="both"/>
              <w:rPr>
                <w:rFonts w:ascii="Adelle Sans Light" w:hAnsi="Adelle Sans Light"/>
                <w:sz w:val="20"/>
                <w:szCs w:val="20"/>
                <w:lang w:val="es-ES"/>
              </w:rPr>
            </w:pPr>
            <w:r w:rsidRPr="007A19CA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 </w:t>
            </w:r>
            <w:r w:rsidRPr="007A19CA">
              <w:rPr>
                <w:rFonts w:ascii="Adelle Sans Light" w:eastAsia="Arial" w:hAnsi="Adelle Sans Light" w:cs="Arial"/>
                <w:b/>
                <w:sz w:val="20"/>
                <w:szCs w:val="20"/>
                <w:lang w:val="es-ES"/>
              </w:rPr>
              <w:t>Paso 4.</w:t>
            </w:r>
            <w:r w:rsidRPr="007A19CA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 xml:space="preserve"> Recibe acuse de recepción correspondiente del trámite para seguimiento</w:t>
            </w:r>
            <w:r w:rsidR="009D58FD" w:rsidRPr="007A19CA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>.</w:t>
            </w:r>
          </w:p>
          <w:p w14:paraId="09312FD7" w14:textId="77777777" w:rsidR="00201BF7" w:rsidRPr="007A19CA" w:rsidRDefault="00201BF7" w:rsidP="00903FDD">
            <w:pPr>
              <w:jc w:val="both"/>
              <w:rPr>
                <w:rFonts w:ascii="Adelle Sans Light" w:hAnsi="Adelle Sans Light"/>
                <w:sz w:val="20"/>
                <w:szCs w:val="20"/>
                <w:lang w:val="es-ES"/>
              </w:rPr>
            </w:pPr>
            <w:r w:rsidRPr="007A19CA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 xml:space="preserve"> </w:t>
            </w:r>
          </w:p>
          <w:p w14:paraId="3F04EF39" w14:textId="77777777" w:rsidR="00201BF7" w:rsidRPr="007A19CA" w:rsidRDefault="00201BF7" w:rsidP="00903FDD">
            <w:pPr>
              <w:spacing w:line="245" w:lineRule="auto"/>
              <w:ind w:right="25"/>
              <w:jc w:val="both"/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</w:pPr>
            <w:r w:rsidRPr="007A19CA">
              <w:rPr>
                <w:rFonts w:ascii="Adelle Sans Light" w:eastAsia="Arial" w:hAnsi="Adelle Sans Light" w:cs="Arial"/>
                <w:b/>
                <w:sz w:val="20"/>
                <w:szCs w:val="20"/>
                <w:lang w:val="es-ES"/>
              </w:rPr>
              <w:t>Paso 5.</w:t>
            </w:r>
            <w:r w:rsidRPr="007A19CA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 xml:space="preserve"> </w:t>
            </w:r>
            <w:r w:rsidRPr="007A19CA">
              <w:rPr>
                <w:rFonts w:ascii="Adelle Sans Light" w:eastAsia="Arial" w:hAnsi="Adelle Sans Light" w:cs="Arial"/>
                <w:b/>
                <w:sz w:val="20"/>
                <w:szCs w:val="20"/>
                <w:lang w:val="es-ES"/>
              </w:rPr>
              <w:t>Trámite favorable:</w:t>
            </w:r>
            <w:r w:rsidRPr="007A19CA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 xml:space="preserve">  Recibirá el movimiento de personal en un máximo de 3 meses.</w:t>
            </w:r>
          </w:p>
          <w:p w14:paraId="3B5A2650" w14:textId="77777777" w:rsidR="00201BF7" w:rsidRPr="007A19CA" w:rsidRDefault="00201BF7" w:rsidP="00903FDD">
            <w:pPr>
              <w:spacing w:line="245" w:lineRule="auto"/>
              <w:ind w:right="25"/>
              <w:jc w:val="both"/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</w:pPr>
            <w:r w:rsidRPr="007A19CA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 xml:space="preserve"> </w:t>
            </w:r>
          </w:p>
          <w:p w14:paraId="0C7CA548" w14:textId="77777777" w:rsidR="00201BF7" w:rsidRPr="007A19CA" w:rsidRDefault="00201BF7" w:rsidP="00903FDD">
            <w:pPr>
              <w:spacing w:after="50" w:line="245" w:lineRule="auto"/>
              <w:ind w:right="26"/>
              <w:jc w:val="both"/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</w:pPr>
            <w:r w:rsidRPr="007A19CA">
              <w:rPr>
                <w:rFonts w:ascii="Adelle Sans Light" w:eastAsia="Arial" w:hAnsi="Adelle Sans Light" w:cs="Arial"/>
                <w:b/>
                <w:sz w:val="20"/>
                <w:szCs w:val="20"/>
                <w:lang w:val="es-ES"/>
              </w:rPr>
              <w:t>Trámite no favorable:</w:t>
            </w:r>
            <w:r w:rsidRPr="007A19CA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 xml:space="preserve"> Se informará el motivo de no procedencia en el momento. </w:t>
            </w:r>
          </w:p>
          <w:p w14:paraId="24DD62F2" w14:textId="77777777" w:rsidR="008E7430" w:rsidRPr="007A19CA" w:rsidRDefault="008E7430" w:rsidP="00201BF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</w:tbl>
    <w:p w14:paraId="44537D20" w14:textId="77777777" w:rsidR="00324B27" w:rsidRPr="007A19CA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7A19CA" w:rsidRPr="007A19CA" w14:paraId="1BDB9165" w14:textId="77777777" w:rsidTr="0018617A">
        <w:tc>
          <w:tcPr>
            <w:tcW w:w="8828" w:type="dxa"/>
            <w:shd w:val="clear" w:color="auto" w:fill="E7E6E6" w:themeFill="background2"/>
            <w:vAlign w:val="center"/>
          </w:tcPr>
          <w:p w14:paraId="51F41522" w14:textId="77777777" w:rsidR="00324B27" w:rsidRPr="007A19CA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7A19CA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Información de Interés</w:t>
            </w:r>
          </w:p>
        </w:tc>
      </w:tr>
    </w:tbl>
    <w:p w14:paraId="51659393" w14:textId="77777777" w:rsidR="00324B27" w:rsidRPr="007A19CA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7A19CA" w:rsidRPr="007A19CA" w14:paraId="1A72EF9E" w14:textId="77777777" w:rsidTr="00324B27">
        <w:tc>
          <w:tcPr>
            <w:tcW w:w="2689" w:type="dxa"/>
            <w:vAlign w:val="center"/>
          </w:tcPr>
          <w:p w14:paraId="40DB5DF9" w14:textId="77777777" w:rsidR="00324B27" w:rsidRPr="007A19CA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7A19CA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Plazo máximo de respuesta de la Instancia Gubernamental.</w:t>
            </w:r>
          </w:p>
        </w:tc>
        <w:tc>
          <w:tcPr>
            <w:tcW w:w="6139" w:type="dxa"/>
            <w:vAlign w:val="center"/>
          </w:tcPr>
          <w:p w14:paraId="3AB0DEB1" w14:textId="77777777" w:rsidR="003114F6" w:rsidRPr="007A19CA" w:rsidRDefault="003114F6" w:rsidP="003114F6">
            <w:pPr>
              <w:rPr>
                <w:rFonts w:ascii="Adelle Sans Light" w:hAnsi="Adelle Sans Light"/>
                <w:sz w:val="20"/>
                <w:szCs w:val="20"/>
              </w:rPr>
            </w:pPr>
            <w:r w:rsidRPr="007A19CA">
              <w:rPr>
                <w:rFonts w:ascii="Adelle Sans Light" w:eastAsia="Arial" w:hAnsi="Adelle Sans Light" w:cs="Arial"/>
                <w:sz w:val="20"/>
                <w:szCs w:val="20"/>
              </w:rPr>
              <w:t xml:space="preserve">5 días </w:t>
            </w:r>
            <w:proofErr w:type="spellStart"/>
            <w:r w:rsidRPr="007A19CA">
              <w:rPr>
                <w:rFonts w:ascii="Adelle Sans Light" w:eastAsia="Arial" w:hAnsi="Adelle Sans Light" w:cs="Arial"/>
                <w:sz w:val="20"/>
                <w:szCs w:val="20"/>
              </w:rPr>
              <w:t>hábiles</w:t>
            </w:r>
            <w:proofErr w:type="spellEnd"/>
            <w:r w:rsidRPr="007A19CA">
              <w:rPr>
                <w:rFonts w:ascii="Adelle Sans Light" w:eastAsia="Arial" w:hAnsi="Adelle Sans Light" w:cs="Arial"/>
                <w:sz w:val="20"/>
                <w:szCs w:val="20"/>
              </w:rPr>
              <w:t xml:space="preserve">.   </w:t>
            </w:r>
          </w:p>
          <w:p w14:paraId="2E5BFFD9" w14:textId="77777777" w:rsidR="00324B27" w:rsidRPr="007A19CA" w:rsidRDefault="00324B27" w:rsidP="001372C0">
            <w:pPr>
              <w:widowControl w:val="0"/>
              <w:tabs>
                <w:tab w:val="left" w:pos="286"/>
              </w:tabs>
              <w:autoSpaceDE w:val="0"/>
              <w:autoSpaceDN w:val="0"/>
              <w:spacing w:before="85" w:line="207" w:lineRule="exact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</w:p>
        </w:tc>
      </w:tr>
      <w:tr w:rsidR="007A19CA" w:rsidRPr="007A19CA" w14:paraId="09A72319" w14:textId="77777777" w:rsidTr="00324B27">
        <w:tc>
          <w:tcPr>
            <w:tcW w:w="2689" w:type="dxa"/>
            <w:vAlign w:val="center"/>
          </w:tcPr>
          <w:p w14:paraId="465F3453" w14:textId="77777777" w:rsidR="00324B27" w:rsidRPr="007A19CA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7A19CA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Costo.</w:t>
            </w:r>
          </w:p>
        </w:tc>
        <w:tc>
          <w:tcPr>
            <w:tcW w:w="6139" w:type="dxa"/>
            <w:vAlign w:val="center"/>
          </w:tcPr>
          <w:p w14:paraId="4D672945" w14:textId="77777777" w:rsidR="00324B27" w:rsidRPr="007A19CA" w:rsidRDefault="004221EA" w:rsidP="00C33133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7A19CA">
              <w:rPr>
                <w:rFonts w:ascii="Adelle Sans Light" w:hAnsi="Adelle Sans Light"/>
                <w:sz w:val="20"/>
                <w:szCs w:val="20"/>
                <w:lang w:val="es-MX"/>
              </w:rPr>
              <w:t>Sin</w:t>
            </w:r>
            <w:r w:rsidRPr="007A19CA">
              <w:rPr>
                <w:rFonts w:ascii="Adelle Sans Light" w:hAnsi="Adelle Sans Light"/>
                <w:spacing w:val="-1"/>
                <w:sz w:val="20"/>
                <w:szCs w:val="20"/>
                <w:lang w:val="es-MX"/>
              </w:rPr>
              <w:t xml:space="preserve"> </w:t>
            </w:r>
            <w:r w:rsidRPr="007A19CA">
              <w:rPr>
                <w:rFonts w:ascii="Adelle Sans Light" w:hAnsi="Adelle Sans Light"/>
                <w:sz w:val="20"/>
                <w:szCs w:val="20"/>
                <w:lang w:val="es-MX"/>
              </w:rPr>
              <w:t>Costo</w:t>
            </w:r>
            <w:r w:rsidR="002D6F1D" w:rsidRPr="007A19CA">
              <w:rPr>
                <w:rFonts w:ascii="Adelle Sans Light" w:hAnsi="Adelle Sans Light"/>
                <w:sz w:val="20"/>
                <w:szCs w:val="20"/>
                <w:lang w:val="es-MX"/>
              </w:rPr>
              <w:t>.</w:t>
            </w:r>
          </w:p>
        </w:tc>
      </w:tr>
      <w:tr w:rsidR="00E63A23" w:rsidRPr="004A56A4" w14:paraId="3B2479FE" w14:textId="77777777" w:rsidTr="00324B27">
        <w:tc>
          <w:tcPr>
            <w:tcW w:w="2689" w:type="dxa"/>
            <w:vAlign w:val="center"/>
          </w:tcPr>
          <w:p w14:paraId="6BFA2030" w14:textId="77777777" w:rsidR="00324B27" w:rsidRPr="007A19CA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7A19CA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Centros de Atención.</w:t>
            </w:r>
          </w:p>
        </w:tc>
        <w:tc>
          <w:tcPr>
            <w:tcW w:w="6139" w:type="dxa"/>
            <w:vAlign w:val="center"/>
          </w:tcPr>
          <w:p w14:paraId="75B1D4C9" w14:textId="77777777" w:rsidR="003114F6" w:rsidRPr="007A19CA" w:rsidRDefault="003114F6" w:rsidP="003114F6">
            <w:pPr>
              <w:spacing w:line="241" w:lineRule="auto"/>
              <w:ind w:right="48"/>
              <w:jc w:val="both"/>
              <w:rPr>
                <w:rFonts w:ascii="Adelle Sans Light" w:hAnsi="Adelle Sans Light"/>
                <w:sz w:val="20"/>
                <w:szCs w:val="20"/>
                <w:lang w:val="es-ES"/>
              </w:rPr>
            </w:pPr>
            <w:r w:rsidRPr="007A19CA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 xml:space="preserve">Secretaría de Educación Pública, oficinas centrales ubicada en calle Jesús Reyes Heroles, s/n entre 35 y 37 Norte, Col. Nueva Aurora, Puebla, en el Área de Servicios al Personal Módulo 14 del Departamento de Recursos Humanos Federal, de lunes a viernes de 8:00 a 15:00 horas. </w:t>
            </w:r>
          </w:p>
          <w:p w14:paraId="423D0CE5" w14:textId="77777777" w:rsidR="00324B27" w:rsidRPr="007A19CA" w:rsidRDefault="00324B27" w:rsidP="001372C0">
            <w:pPr>
              <w:spacing w:line="241" w:lineRule="auto"/>
              <w:ind w:right="48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</w:tbl>
    <w:p w14:paraId="0168E616" w14:textId="61D695EE" w:rsidR="00D217F8" w:rsidRDefault="00D217F8">
      <w:pPr>
        <w:rPr>
          <w:rFonts w:ascii="Adelle Sans Light" w:hAnsi="Adelle Sans Light"/>
          <w:sz w:val="20"/>
          <w:szCs w:val="20"/>
          <w:lang w:val="es-MX"/>
        </w:rPr>
      </w:pPr>
    </w:p>
    <w:p w14:paraId="0042BF61" w14:textId="77777777" w:rsidR="00D217F8" w:rsidRDefault="00D217F8">
      <w:pPr>
        <w:rPr>
          <w:rFonts w:ascii="Adelle Sans Light" w:hAnsi="Adelle Sans Light"/>
          <w:sz w:val="20"/>
          <w:szCs w:val="20"/>
          <w:lang w:val="es-MX"/>
        </w:rPr>
      </w:pPr>
      <w:r>
        <w:rPr>
          <w:rFonts w:ascii="Adelle Sans Light" w:hAnsi="Adelle Sans Light"/>
          <w:sz w:val="20"/>
          <w:szCs w:val="20"/>
          <w:lang w:val="es-MX"/>
        </w:rPr>
        <w:br w:type="page"/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7A19CA" w:rsidRPr="007A19CA" w14:paraId="751B9B79" w14:textId="77777777" w:rsidTr="0018617A">
        <w:tc>
          <w:tcPr>
            <w:tcW w:w="8828" w:type="dxa"/>
            <w:shd w:val="clear" w:color="auto" w:fill="E7E6E6" w:themeFill="background2"/>
            <w:vAlign w:val="center"/>
          </w:tcPr>
          <w:p w14:paraId="304F812E" w14:textId="77777777" w:rsidR="00324B27" w:rsidRPr="007A19CA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7A19CA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lastRenderedPageBreak/>
              <w:t>Área Responsable</w:t>
            </w:r>
          </w:p>
        </w:tc>
      </w:tr>
    </w:tbl>
    <w:p w14:paraId="3F286D87" w14:textId="77777777" w:rsidR="00324B27" w:rsidRPr="007A19CA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7A19CA" w:rsidRPr="007A19CA" w14:paraId="209EE668" w14:textId="77777777" w:rsidTr="00C33133">
        <w:tc>
          <w:tcPr>
            <w:tcW w:w="2689" w:type="dxa"/>
            <w:vAlign w:val="center"/>
          </w:tcPr>
          <w:p w14:paraId="0CFE99F4" w14:textId="77777777" w:rsidR="00324B27" w:rsidRPr="007A19CA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7A19CA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Unidad Responsable.</w:t>
            </w:r>
          </w:p>
        </w:tc>
        <w:tc>
          <w:tcPr>
            <w:tcW w:w="6139" w:type="dxa"/>
            <w:vAlign w:val="center"/>
          </w:tcPr>
          <w:p w14:paraId="1E64EB2D" w14:textId="77777777" w:rsidR="00324B27" w:rsidRPr="007A19CA" w:rsidRDefault="003114F6" w:rsidP="004221EA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proofErr w:type="spellStart"/>
            <w:r w:rsidRPr="007A19CA">
              <w:rPr>
                <w:rFonts w:ascii="Adelle Sans Light" w:eastAsia="Arial" w:hAnsi="Adelle Sans Light" w:cs="Arial"/>
                <w:sz w:val="20"/>
                <w:szCs w:val="20"/>
              </w:rPr>
              <w:t>Departamento</w:t>
            </w:r>
            <w:proofErr w:type="spellEnd"/>
            <w:r w:rsidRPr="007A19CA">
              <w:rPr>
                <w:rFonts w:ascii="Adelle Sans Light" w:eastAsia="Arial" w:hAnsi="Adelle Sans Light" w:cs="Arial"/>
                <w:sz w:val="20"/>
                <w:szCs w:val="20"/>
              </w:rPr>
              <w:t xml:space="preserve"> de </w:t>
            </w:r>
            <w:proofErr w:type="spellStart"/>
            <w:r w:rsidRPr="007A19CA">
              <w:rPr>
                <w:rFonts w:ascii="Adelle Sans Light" w:eastAsia="Arial" w:hAnsi="Adelle Sans Light" w:cs="Arial"/>
                <w:sz w:val="20"/>
                <w:szCs w:val="20"/>
              </w:rPr>
              <w:t>Recursos</w:t>
            </w:r>
            <w:proofErr w:type="spellEnd"/>
            <w:r w:rsidRPr="007A19CA">
              <w:rPr>
                <w:rFonts w:ascii="Adelle Sans Light" w:eastAsia="Arial" w:hAnsi="Adelle Sans Light" w:cs="Arial"/>
                <w:sz w:val="20"/>
                <w:szCs w:val="20"/>
              </w:rPr>
              <w:t xml:space="preserve"> Humanos</w:t>
            </w:r>
          </w:p>
        </w:tc>
      </w:tr>
      <w:tr w:rsidR="007A19CA" w:rsidRPr="004A56A4" w14:paraId="442F621E" w14:textId="77777777" w:rsidTr="00C33133">
        <w:tc>
          <w:tcPr>
            <w:tcW w:w="2689" w:type="dxa"/>
            <w:vAlign w:val="center"/>
          </w:tcPr>
          <w:p w14:paraId="0AF9DB15" w14:textId="77777777" w:rsidR="00324B27" w:rsidRPr="007A19CA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7A19CA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Nombre del Servidor Público Responsable.</w:t>
            </w:r>
          </w:p>
        </w:tc>
        <w:tc>
          <w:tcPr>
            <w:tcW w:w="6139" w:type="dxa"/>
            <w:vAlign w:val="center"/>
          </w:tcPr>
          <w:p w14:paraId="2E566A0E" w14:textId="77777777" w:rsidR="00324B27" w:rsidRPr="007A19CA" w:rsidRDefault="004221EA" w:rsidP="004221EA">
            <w:pPr>
              <w:pStyle w:val="Textoindependiente"/>
              <w:spacing w:before="100"/>
              <w:rPr>
                <w:rFonts w:ascii="Adelle Sans Light" w:eastAsia="Arial" w:hAnsi="Adelle Sans Light" w:cs="Arial"/>
                <w:sz w:val="20"/>
                <w:szCs w:val="20"/>
              </w:rPr>
            </w:pPr>
            <w:r w:rsidRPr="007A19CA">
              <w:rPr>
                <w:rFonts w:ascii="Adelle Sans Light" w:eastAsia="Arial" w:hAnsi="Adelle Sans Light" w:cs="Arial"/>
                <w:sz w:val="20"/>
                <w:szCs w:val="20"/>
              </w:rPr>
              <w:t xml:space="preserve">María del Carmen de la </w:t>
            </w:r>
            <w:proofErr w:type="spellStart"/>
            <w:r w:rsidRPr="007A19CA">
              <w:rPr>
                <w:rFonts w:ascii="Adelle Sans Light" w:eastAsia="Arial" w:hAnsi="Adelle Sans Light" w:cs="Arial"/>
                <w:sz w:val="20"/>
                <w:szCs w:val="20"/>
              </w:rPr>
              <w:t>Llata</w:t>
            </w:r>
            <w:proofErr w:type="spellEnd"/>
            <w:r w:rsidRPr="007A19CA">
              <w:rPr>
                <w:rFonts w:ascii="Adelle Sans Light" w:eastAsia="Arial" w:hAnsi="Adelle Sans Light" w:cs="Arial"/>
                <w:sz w:val="20"/>
                <w:szCs w:val="20"/>
              </w:rPr>
              <w:t xml:space="preserve"> Herrera</w:t>
            </w:r>
          </w:p>
        </w:tc>
      </w:tr>
      <w:tr w:rsidR="007A19CA" w:rsidRPr="007A19CA" w14:paraId="7DF80955" w14:textId="77777777" w:rsidTr="00C33133">
        <w:tc>
          <w:tcPr>
            <w:tcW w:w="2689" w:type="dxa"/>
            <w:vAlign w:val="center"/>
          </w:tcPr>
          <w:p w14:paraId="68D3FA3A" w14:textId="77777777" w:rsidR="00324B27" w:rsidRPr="007A19CA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7A19CA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No. de Teléfono de la Unidad Responsable.</w:t>
            </w:r>
          </w:p>
        </w:tc>
        <w:tc>
          <w:tcPr>
            <w:tcW w:w="6139" w:type="dxa"/>
            <w:vAlign w:val="center"/>
          </w:tcPr>
          <w:p w14:paraId="27338167" w14:textId="77777777" w:rsidR="00324B27" w:rsidRPr="007A19CA" w:rsidRDefault="00C923BA" w:rsidP="003114F6">
            <w:pPr>
              <w:widowControl w:val="0"/>
              <w:autoSpaceDE w:val="0"/>
              <w:autoSpaceDN w:val="0"/>
              <w:spacing w:before="99"/>
              <w:rPr>
                <w:rFonts w:ascii="Adelle Sans Light" w:eastAsia="Arial" w:hAnsi="Adelle Sans Light" w:cs="Arial"/>
                <w:sz w:val="20"/>
                <w:szCs w:val="20"/>
              </w:rPr>
            </w:pPr>
            <w:r w:rsidRPr="007A19CA">
              <w:rPr>
                <w:rFonts w:ascii="Adelle Sans Light" w:eastAsia="Arial" w:hAnsi="Adelle Sans Light" w:cs="Arial"/>
                <w:sz w:val="20"/>
                <w:szCs w:val="20"/>
              </w:rPr>
              <w:t xml:space="preserve">222 229 69 00 </w:t>
            </w:r>
            <w:proofErr w:type="spellStart"/>
            <w:r w:rsidRPr="007A19CA">
              <w:rPr>
                <w:rFonts w:ascii="Adelle Sans Light" w:eastAsia="Arial" w:hAnsi="Adelle Sans Light" w:cs="Arial"/>
                <w:sz w:val="20"/>
                <w:szCs w:val="20"/>
              </w:rPr>
              <w:t>extensiones</w:t>
            </w:r>
            <w:proofErr w:type="spellEnd"/>
            <w:r w:rsidRPr="007A19CA">
              <w:rPr>
                <w:rFonts w:ascii="Adelle Sans Light" w:eastAsia="Arial" w:hAnsi="Adelle Sans Light" w:cs="Arial"/>
                <w:sz w:val="20"/>
                <w:szCs w:val="20"/>
              </w:rPr>
              <w:t xml:space="preserve"> </w:t>
            </w:r>
            <w:r w:rsidR="001372C0" w:rsidRPr="007A19CA">
              <w:rPr>
                <w:rFonts w:ascii="Adelle Sans Light" w:eastAsia="Arial" w:hAnsi="Adelle Sans Light" w:cs="Arial"/>
                <w:sz w:val="20"/>
                <w:szCs w:val="20"/>
              </w:rPr>
              <w:t>1</w:t>
            </w:r>
            <w:r w:rsidR="003114F6" w:rsidRPr="007A19CA">
              <w:rPr>
                <w:rFonts w:ascii="Adelle Sans Light" w:eastAsia="Arial" w:hAnsi="Adelle Sans Light" w:cs="Arial"/>
                <w:sz w:val="20"/>
                <w:szCs w:val="20"/>
              </w:rPr>
              <w:t>202</w:t>
            </w:r>
          </w:p>
        </w:tc>
      </w:tr>
      <w:tr w:rsidR="00E63A23" w:rsidRPr="004A56A4" w14:paraId="513E9C9F" w14:textId="77777777" w:rsidTr="00C33133">
        <w:tc>
          <w:tcPr>
            <w:tcW w:w="2689" w:type="dxa"/>
            <w:vAlign w:val="center"/>
          </w:tcPr>
          <w:p w14:paraId="2F8AF592" w14:textId="77777777" w:rsidR="00324B27" w:rsidRPr="007A19CA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7A19CA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Domicilio del Área Responsable</w:t>
            </w:r>
          </w:p>
        </w:tc>
        <w:tc>
          <w:tcPr>
            <w:tcW w:w="6139" w:type="dxa"/>
            <w:vAlign w:val="center"/>
          </w:tcPr>
          <w:p w14:paraId="00FBA6E7" w14:textId="77777777" w:rsidR="00324B27" w:rsidRPr="007A19CA" w:rsidRDefault="003114F6" w:rsidP="00C923BA">
            <w:pPr>
              <w:pStyle w:val="Textoindependiente"/>
              <w:spacing w:before="99"/>
              <w:rPr>
                <w:rFonts w:ascii="Adelle Sans Light" w:eastAsia="Arial" w:hAnsi="Adelle Sans Light" w:cs="Arial"/>
                <w:sz w:val="20"/>
                <w:szCs w:val="20"/>
              </w:rPr>
            </w:pPr>
            <w:r w:rsidRPr="007A19CA">
              <w:rPr>
                <w:rFonts w:ascii="Adelle Sans Light" w:eastAsia="Arial" w:hAnsi="Adelle Sans Light" w:cs="Arial"/>
                <w:sz w:val="20"/>
                <w:szCs w:val="20"/>
              </w:rPr>
              <w:t>En calle Jesús Reyes Heroles, s/n entre 35 y 37 Norte, Col. Nueva Aurora, Puebla.</w:t>
            </w:r>
          </w:p>
        </w:tc>
      </w:tr>
      <w:tr w:rsidR="005622C2" w:rsidRPr="004A56A4" w14:paraId="68FF7C4F" w14:textId="77777777" w:rsidTr="00C33133">
        <w:tc>
          <w:tcPr>
            <w:tcW w:w="2689" w:type="dxa"/>
            <w:vAlign w:val="center"/>
          </w:tcPr>
          <w:p w14:paraId="5C02634B" w14:textId="6F29866A" w:rsidR="005622C2" w:rsidRPr="007A19CA" w:rsidRDefault="005622C2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Horario de atención</w:t>
            </w:r>
          </w:p>
        </w:tc>
        <w:tc>
          <w:tcPr>
            <w:tcW w:w="6139" w:type="dxa"/>
            <w:vAlign w:val="center"/>
          </w:tcPr>
          <w:p w14:paraId="62A82E27" w14:textId="566EE9B4" w:rsidR="005622C2" w:rsidRPr="007A19CA" w:rsidRDefault="005622C2" w:rsidP="00C923BA">
            <w:pPr>
              <w:pStyle w:val="Textoindependiente"/>
              <w:spacing w:before="99"/>
              <w:rPr>
                <w:rFonts w:ascii="Adelle Sans Light" w:eastAsia="Arial" w:hAnsi="Adelle Sans Light" w:cs="Arial"/>
                <w:sz w:val="20"/>
                <w:szCs w:val="20"/>
              </w:rPr>
            </w:pPr>
            <w:r>
              <w:rPr>
                <w:rFonts w:ascii="Adelle Sans Light" w:eastAsia="Arial" w:hAnsi="Adelle Sans Light" w:cs="Arial"/>
                <w:sz w:val="20"/>
                <w:szCs w:val="20"/>
              </w:rPr>
              <w:t>8:00 a 15:00</w:t>
            </w:r>
          </w:p>
        </w:tc>
      </w:tr>
    </w:tbl>
    <w:p w14:paraId="6A0B5C26" w14:textId="77777777" w:rsidR="00324B27" w:rsidRPr="007A19CA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7A19CA" w:rsidRPr="007A19CA" w14:paraId="7CDC7548" w14:textId="77777777" w:rsidTr="0018617A">
        <w:tc>
          <w:tcPr>
            <w:tcW w:w="8828" w:type="dxa"/>
            <w:shd w:val="clear" w:color="auto" w:fill="E7E6E6" w:themeFill="background2"/>
            <w:vAlign w:val="center"/>
          </w:tcPr>
          <w:p w14:paraId="50DB01AF" w14:textId="77777777" w:rsidR="00324B27" w:rsidRPr="007A19CA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7A19CA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Notas</w:t>
            </w:r>
          </w:p>
        </w:tc>
      </w:tr>
    </w:tbl>
    <w:p w14:paraId="308C3BC6" w14:textId="77777777" w:rsidR="00324B27" w:rsidRPr="007A19CA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7A19CA" w:rsidRPr="004A56A4" w14:paraId="10E3D41E" w14:textId="77777777" w:rsidTr="00C33133">
        <w:tc>
          <w:tcPr>
            <w:tcW w:w="8828" w:type="dxa"/>
            <w:vAlign w:val="center"/>
          </w:tcPr>
          <w:p w14:paraId="0EDDF512" w14:textId="77777777" w:rsidR="00324B27" w:rsidRPr="007A19CA" w:rsidRDefault="003114F6" w:rsidP="002D6F1D">
            <w:pPr>
              <w:pStyle w:val="Prrafodelista"/>
              <w:widowControl w:val="0"/>
              <w:numPr>
                <w:ilvl w:val="0"/>
                <w:numId w:val="9"/>
              </w:numPr>
              <w:autoSpaceDE w:val="0"/>
              <w:autoSpaceDN w:val="0"/>
              <w:spacing w:before="1"/>
              <w:ind w:right="175"/>
              <w:jc w:val="both"/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</w:pPr>
            <w:r w:rsidRPr="007A19CA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>Este trámite se realiza durante todo el año con excepción del periodo vacacional o receso escolar marcado en el calendario de la Secretaría de Educación Pública.</w:t>
            </w:r>
          </w:p>
          <w:p w14:paraId="740F7AB8" w14:textId="77777777" w:rsidR="003114F6" w:rsidRPr="007A19CA" w:rsidRDefault="003114F6" w:rsidP="002D6F1D">
            <w:pPr>
              <w:pStyle w:val="Prrafodelista"/>
              <w:numPr>
                <w:ilvl w:val="0"/>
                <w:numId w:val="9"/>
              </w:numPr>
              <w:jc w:val="both"/>
              <w:rPr>
                <w:rFonts w:ascii="Adelle Sans Light" w:hAnsi="Adelle Sans Light"/>
                <w:sz w:val="20"/>
                <w:szCs w:val="20"/>
                <w:lang w:val="es-ES"/>
              </w:rPr>
            </w:pPr>
            <w:r w:rsidRPr="007A19CA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 xml:space="preserve">El trámite de reanudación deberá realizarlo 45 días naturales previos al final de la licencia. </w:t>
            </w:r>
          </w:p>
        </w:tc>
      </w:tr>
    </w:tbl>
    <w:p w14:paraId="0F4D2C56" w14:textId="77777777" w:rsidR="004221EA" w:rsidRPr="0011365C" w:rsidRDefault="004221EA">
      <w:pPr>
        <w:rPr>
          <w:rFonts w:ascii="Adelle Sans Light" w:hAnsi="Adelle Sans Light"/>
          <w:color w:val="000000" w:themeColor="text1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BFBFBF" w:themeFill="background1" w:themeFillShade="BF"/>
        <w:tblLook w:val="04A0" w:firstRow="1" w:lastRow="0" w:firstColumn="1" w:lastColumn="0" w:noHBand="0" w:noVBand="1"/>
      </w:tblPr>
      <w:tblGrid>
        <w:gridCol w:w="8828"/>
      </w:tblGrid>
      <w:tr w:rsidR="00E63A23" w:rsidRPr="004A56A4" w14:paraId="330D97A1" w14:textId="77777777" w:rsidTr="004221EA">
        <w:trPr>
          <w:trHeight w:val="1199"/>
        </w:trPr>
        <w:tc>
          <w:tcPr>
            <w:tcW w:w="8828" w:type="dxa"/>
            <w:shd w:val="clear" w:color="auto" w:fill="BFBFBF" w:themeFill="background1" w:themeFillShade="BF"/>
          </w:tcPr>
          <w:p w14:paraId="1EAAA3E1" w14:textId="77777777" w:rsidR="007C6AF7" w:rsidRPr="0011365C" w:rsidRDefault="007C6AF7" w:rsidP="007C6AF7">
            <w:pPr>
              <w:rPr>
                <w:rFonts w:ascii="Adelle Sans Light" w:hAnsi="Adelle Sans Light"/>
                <w:color w:val="000000" w:themeColor="text1"/>
                <w:sz w:val="20"/>
                <w:szCs w:val="20"/>
                <w:lang w:val="es-MX"/>
              </w:rPr>
            </w:pPr>
          </w:p>
          <w:p w14:paraId="135DB0E7" w14:textId="114EF065" w:rsidR="00324B27" w:rsidRPr="0011365C" w:rsidRDefault="00324B27" w:rsidP="007C6AF7">
            <w:pPr>
              <w:jc w:val="center"/>
              <w:rPr>
                <w:rFonts w:ascii="Adelle Sans Light" w:hAnsi="Adelle Sans Light"/>
                <w:b/>
                <w:color w:val="000000" w:themeColor="text1"/>
                <w:sz w:val="20"/>
                <w:szCs w:val="20"/>
                <w:lang w:val="es-MX"/>
              </w:rPr>
            </w:pPr>
            <w:r w:rsidRPr="0011365C">
              <w:rPr>
                <w:rFonts w:ascii="Adelle Sans Light" w:hAnsi="Adelle Sans Light"/>
                <w:b/>
                <w:color w:val="000000" w:themeColor="text1"/>
                <w:sz w:val="20"/>
                <w:szCs w:val="20"/>
                <w:lang w:val="es-MX"/>
              </w:rPr>
              <w:t xml:space="preserve">Si le solicitan requisitos adicionales o no le atienden en los tiempos establecidos de la presente cédula, favor de enviar correo electrónico a </w:t>
            </w:r>
            <w:hyperlink r:id="rId9" w:history="1">
              <w:r w:rsidR="00D92368" w:rsidRPr="0011365C">
                <w:rPr>
                  <w:rStyle w:val="Hipervnculo"/>
                  <w:rFonts w:ascii="Adelle Sans Light" w:hAnsi="Adelle Sans Light"/>
                  <w:b/>
                  <w:sz w:val="20"/>
                  <w:szCs w:val="20"/>
                  <w:lang w:val="es-MX"/>
                </w:rPr>
                <w:t>portalsep@puebla.gob.mx</w:t>
              </w:r>
            </w:hyperlink>
            <w:r w:rsidR="007C6AF7" w:rsidRPr="0011365C">
              <w:rPr>
                <w:rFonts w:ascii="Adelle Sans Light" w:hAnsi="Adelle Sans Light"/>
                <w:b/>
                <w:color w:val="000000" w:themeColor="text1"/>
                <w:sz w:val="20"/>
                <w:szCs w:val="20"/>
                <w:lang w:val="es-MX"/>
              </w:rPr>
              <w:t xml:space="preserve"> </w:t>
            </w:r>
            <w:r w:rsidRPr="0011365C">
              <w:rPr>
                <w:rFonts w:ascii="Adelle Sans Light" w:hAnsi="Adelle Sans Light"/>
                <w:b/>
                <w:color w:val="000000" w:themeColor="text1"/>
                <w:sz w:val="20"/>
                <w:szCs w:val="20"/>
                <w:lang w:val="es-MX"/>
              </w:rPr>
              <w:t xml:space="preserve"> o comuníquese al</w:t>
            </w:r>
            <w:r w:rsidR="007C6AF7" w:rsidRPr="0011365C">
              <w:rPr>
                <w:rFonts w:ascii="Adelle Sans Light" w:hAnsi="Adelle Sans Light"/>
                <w:b/>
                <w:color w:val="000000" w:themeColor="text1"/>
                <w:sz w:val="20"/>
                <w:szCs w:val="20"/>
                <w:lang w:val="es-MX"/>
              </w:rPr>
              <w:t xml:space="preserve"> </w:t>
            </w:r>
            <w:r w:rsidRPr="0011365C">
              <w:rPr>
                <w:rFonts w:ascii="Adelle Sans Light" w:hAnsi="Adelle Sans Light"/>
                <w:b/>
                <w:color w:val="000000" w:themeColor="text1"/>
                <w:sz w:val="20"/>
                <w:szCs w:val="20"/>
                <w:lang w:val="es-MX"/>
              </w:rPr>
              <w:t xml:space="preserve">teléfono 222 303 46 00 extensiones </w:t>
            </w:r>
            <w:r w:rsidR="00F37F15" w:rsidRPr="00932656">
              <w:rPr>
                <w:rFonts w:ascii="Adelle Sans Light" w:hAnsi="Adelle Sans Light"/>
                <w:b/>
                <w:sz w:val="20"/>
                <w:szCs w:val="20"/>
              </w:rPr>
              <w:t>292306, 292318 y 292329</w:t>
            </w:r>
            <w:r w:rsidR="00F37F15">
              <w:rPr>
                <w:rFonts w:ascii="Adelle Sans Light" w:hAnsi="Adelle Sans Light"/>
                <w:b/>
                <w:sz w:val="20"/>
                <w:szCs w:val="20"/>
              </w:rPr>
              <w:t>.</w:t>
            </w:r>
          </w:p>
          <w:p w14:paraId="0C58504F" w14:textId="77777777" w:rsidR="007C6AF7" w:rsidRPr="0011365C" w:rsidRDefault="007C6AF7" w:rsidP="007C6AF7">
            <w:pPr>
              <w:rPr>
                <w:rFonts w:ascii="Adelle Sans Light" w:hAnsi="Adelle Sans Light"/>
                <w:color w:val="000000" w:themeColor="text1"/>
                <w:sz w:val="20"/>
                <w:szCs w:val="20"/>
                <w:lang w:val="es-MX"/>
              </w:rPr>
            </w:pPr>
          </w:p>
        </w:tc>
      </w:tr>
    </w:tbl>
    <w:p w14:paraId="2B7EC66B" w14:textId="77777777" w:rsidR="00324B27" w:rsidRPr="0011365C" w:rsidRDefault="00324B27">
      <w:pPr>
        <w:rPr>
          <w:rFonts w:ascii="Adelle Sans Light" w:hAnsi="Adelle Sans Light"/>
          <w:color w:val="000000" w:themeColor="text1"/>
          <w:sz w:val="20"/>
          <w:szCs w:val="20"/>
          <w:lang w:val="es-MX"/>
        </w:rPr>
      </w:pPr>
    </w:p>
    <w:sectPr w:rsidR="00324B27" w:rsidRPr="0011365C" w:rsidSect="00D217F8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2240" w:h="15840"/>
      <w:pgMar w:top="2269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D7F2567" w14:textId="77777777" w:rsidR="00212B8E" w:rsidRDefault="00212B8E" w:rsidP="007C6AF7">
      <w:pPr>
        <w:spacing w:after="0" w:line="240" w:lineRule="auto"/>
      </w:pPr>
      <w:r>
        <w:separator/>
      </w:r>
    </w:p>
  </w:endnote>
  <w:endnote w:type="continuationSeparator" w:id="0">
    <w:p w14:paraId="66C8E522" w14:textId="77777777" w:rsidR="00212B8E" w:rsidRDefault="00212B8E" w:rsidP="007C6A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MT">
    <w:altName w:val="Arial"/>
    <w:charset w:val="01"/>
    <w:family w:val="swiss"/>
    <w:pitch w:val="variable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delle Sans Light">
    <w:altName w:val="Calibri"/>
    <w:panose1 w:val="00000000000000000000"/>
    <w:charset w:val="00"/>
    <w:family w:val="modern"/>
    <w:notTrueType/>
    <w:pitch w:val="variable"/>
    <w:sig w:usb0="80000087" w:usb1="0000004B" w:usb2="00000000" w:usb3="00000000" w:csb0="00000093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50292BA" w14:textId="77777777" w:rsidR="00C2602D" w:rsidRDefault="00C2602D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70426A0" w14:textId="77777777" w:rsidR="00C2602D" w:rsidRDefault="00C2602D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F289A49" w14:textId="77777777" w:rsidR="00C2602D" w:rsidRDefault="00C2602D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1A84523" w14:textId="77777777" w:rsidR="00212B8E" w:rsidRDefault="00212B8E" w:rsidP="007C6AF7">
      <w:pPr>
        <w:spacing w:after="0" w:line="240" w:lineRule="auto"/>
      </w:pPr>
      <w:r>
        <w:separator/>
      </w:r>
    </w:p>
  </w:footnote>
  <w:footnote w:type="continuationSeparator" w:id="0">
    <w:p w14:paraId="3E913518" w14:textId="77777777" w:rsidR="00212B8E" w:rsidRDefault="00212B8E" w:rsidP="007C6A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71EA629" w14:textId="77777777" w:rsidR="00C2602D" w:rsidRDefault="00C2602D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7766C16" w14:textId="6E52327D" w:rsidR="007C6AF7" w:rsidRDefault="00D217F8">
    <w:pPr>
      <w:pStyle w:val="Encabezado"/>
    </w:pPr>
    <w:r>
      <w:rPr>
        <w:noProof/>
        <w:lang w:val="es-MX" w:eastAsia="es-MX"/>
      </w:rPr>
      <w:drawing>
        <wp:anchor distT="0" distB="0" distL="114300" distR="114300" simplePos="0" relativeHeight="251659264" behindDoc="1" locked="0" layoutInCell="1" allowOverlap="1" wp14:anchorId="6267C504" wp14:editId="177927AF">
          <wp:simplePos x="0" y="0"/>
          <wp:positionH relativeFrom="page">
            <wp:posOffset>-19050</wp:posOffset>
          </wp:positionH>
          <wp:positionV relativeFrom="paragraph">
            <wp:posOffset>-449580</wp:posOffset>
          </wp:positionV>
          <wp:extent cx="7772400" cy="10057903"/>
          <wp:effectExtent l="0" t="0" r="0" b="635"/>
          <wp:wrapNone/>
          <wp:docPr id="9" name="Imagen 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9" name="Imagen 9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73214" cy="10058956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60DCAD47" w14:textId="24FABABF" w:rsidR="007C6AF7" w:rsidRDefault="007C6AF7" w:rsidP="004A56A4">
    <w:pPr>
      <w:pStyle w:val="Encabezado"/>
      <w:jc w:val="center"/>
    </w:pPr>
    <w:r>
      <w:rPr>
        <w:b/>
        <w:lang w:val="es-MX"/>
      </w:rPr>
      <w:t xml:space="preserve">              </w:t>
    </w:r>
  </w:p>
  <w:p w14:paraId="0CF05CEE" w14:textId="0B1C83D1" w:rsidR="007C6AF7" w:rsidRDefault="007C6AF7">
    <w:pPr>
      <w:pStyle w:val="Encabezad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E08B1E3" w14:textId="77777777" w:rsidR="00C2602D" w:rsidRDefault="00C2602D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971036"/>
    <w:multiLevelType w:val="hybridMultilevel"/>
    <w:tmpl w:val="E70EBC7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775AB9"/>
    <w:multiLevelType w:val="hybridMultilevel"/>
    <w:tmpl w:val="70D410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4606B1D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3" w15:restartNumberingAfterBreak="0">
    <w:nsid w:val="29D46AE1"/>
    <w:multiLevelType w:val="hybridMultilevel"/>
    <w:tmpl w:val="F872B64A"/>
    <w:lvl w:ilvl="0" w:tplc="AA88940E">
      <w:start w:val="1"/>
      <w:numFmt w:val="bullet"/>
      <w:lvlText w:val="•"/>
      <w:lvlJc w:val="left"/>
      <w:pPr>
        <w:ind w:left="0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1" w:tplc="63BA4B5C">
      <w:start w:val="1"/>
      <w:numFmt w:val="bullet"/>
      <w:lvlText w:val="o"/>
      <w:lvlJc w:val="left"/>
      <w:pPr>
        <w:ind w:left="1188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2" w:tplc="71B0C598">
      <w:start w:val="1"/>
      <w:numFmt w:val="bullet"/>
      <w:lvlText w:val="▪"/>
      <w:lvlJc w:val="left"/>
      <w:pPr>
        <w:ind w:left="1908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3" w:tplc="CB16A454">
      <w:start w:val="1"/>
      <w:numFmt w:val="bullet"/>
      <w:lvlText w:val="•"/>
      <w:lvlJc w:val="left"/>
      <w:pPr>
        <w:ind w:left="2628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4" w:tplc="A0F8EF40">
      <w:start w:val="1"/>
      <w:numFmt w:val="bullet"/>
      <w:lvlText w:val="o"/>
      <w:lvlJc w:val="left"/>
      <w:pPr>
        <w:ind w:left="3348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5" w:tplc="F40E5954">
      <w:start w:val="1"/>
      <w:numFmt w:val="bullet"/>
      <w:lvlText w:val="▪"/>
      <w:lvlJc w:val="left"/>
      <w:pPr>
        <w:ind w:left="4068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6" w:tplc="5B4607D4">
      <w:start w:val="1"/>
      <w:numFmt w:val="bullet"/>
      <w:lvlText w:val="•"/>
      <w:lvlJc w:val="left"/>
      <w:pPr>
        <w:ind w:left="4788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7" w:tplc="CFA48358">
      <w:start w:val="1"/>
      <w:numFmt w:val="bullet"/>
      <w:lvlText w:val="o"/>
      <w:lvlJc w:val="left"/>
      <w:pPr>
        <w:ind w:left="5508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8" w:tplc="35F6790A">
      <w:start w:val="1"/>
      <w:numFmt w:val="bullet"/>
      <w:lvlText w:val="▪"/>
      <w:lvlJc w:val="left"/>
      <w:pPr>
        <w:ind w:left="6228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4" w15:restartNumberingAfterBreak="0">
    <w:nsid w:val="2B09392E"/>
    <w:multiLevelType w:val="hybridMultilevel"/>
    <w:tmpl w:val="4AD662A4"/>
    <w:lvl w:ilvl="0" w:tplc="0C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C2638D7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6" w15:restartNumberingAfterBreak="0">
    <w:nsid w:val="40023E8A"/>
    <w:multiLevelType w:val="hybridMultilevel"/>
    <w:tmpl w:val="E23C97A6"/>
    <w:lvl w:ilvl="0" w:tplc="465ED1BA">
      <w:numFmt w:val="bullet"/>
      <w:lvlText w:val="-"/>
      <w:lvlJc w:val="left"/>
      <w:pPr>
        <w:ind w:left="285" w:hanging="111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1" w:tplc="6CF8D43E">
      <w:numFmt w:val="bullet"/>
      <w:lvlText w:val="•"/>
      <w:lvlJc w:val="left"/>
      <w:pPr>
        <w:ind w:left="1100" w:hanging="111"/>
      </w:pPr>
      <w:rPr>
        <w:rFonts w:hint="default"/>
        <w:lang w:val="es-ES" w:eastAsia="en-US" w:bidi="ar-SA"/>
      </w:rPr>
    </w:lvl>
    <w:lvl w:ilvl="2" w:tplc="07CA196C">
      <w:numFmt w:val="bullet"/>
      <w:lvlText w:val="•"/>
      <w:lvlJc w:val="left"/>
      <w:pPr>
        <w:ind w:left="1921" w:hanging="111"/>
      </w:pPr>
      <w:rPr>
        <w:rFonts w:hint="default"/>
        <w:lang w:val="es-ES" w:eastAsia="en-US" w:bidi="ar-SA"/>
      </w:rPr>
    </w:lvl>
    <w:lvl w:ilvl="3" w:tplc="9CF83DC2">
      <w:numFmt w:val="bullet"/>
      <w:lvlText w:val="•"/>
      <w:lvlJc w:val="left"/>
      <w:pPr>
        <w:ind w:left="2742" w:hanging="111"/>
      </w:pPr>
      <w:rPr>
        <w:rFonts w:hint="default"/>
        <w:lang w:val="es-ES" w:eastAsia="en-US" w:bidi="ar-SA"/>
      </w:rPr>
    </w:lvl>
    <w:lvl w:ilvl="4" w:tplc="B76EAFA4">
      <w:numFmt w:val="bullet"/>
      <w:lvlText w:val="•"/>
      <w:lvlJc w:val="left"/>
      <w:pPr>
        <w:ind w:left="3563" w:hanging="111"/>
      </w:pPr>
      <w:rPr>
        <w:rFonts w:hint="default"/>
        <w:lang w:val="es-ES" w:eastAsia="en-US" w:bidi="ar-SA"/>
      </w:rPr>
    </w:lvl>
    <w:lvl w:ilvl="5" w:tplc="AD52D68C">
      <w:numFmt w:val="bullet"/>
      <w:lvlText w:val="•"/>
      <w:lvlJc w:val="left"/>
      <w:pPr>
        <w:ind w:left="4384" w:hanging="111"/>
      </w:pPr>
      <w:rPr>
        <w:rFonts w:hint="default"/>
        <w:lang w:val="es-ES" w:eastAsia="en-US" w:bidi="ar-SA"/>
      </w:rPr>
    </w:lvl>
    <w:lvl w:ilvl="6" w:tplc="53A45582">
      <w:numFmt w:val="bullet"/>
      <w:lvlText w:val="•"/>
      <w:lvlJc w:val="left"/>
      <w:pPr>
        <w:ind w:left="5204" w:hanging="111"/>
      </w:pPr>
      <w:rPr>
        <w:rFonts w:hint="default"/>
        <w:lang w:val="es-ES" w:eastAsia="en-US" w:bidi="ar-SA"/>
      </w:rPr>
    </w:lvl>
    <w:lvl w:ilvl="7" w:tplc="B454AF60">
      <w:numFmt w:val="bullet"/>
      <w:lvlText w:val="•"/>
      <w:lvlJc w:val="left"/>
      <w:pPr>
        <w:ind w:left="6025" w:hanging="111"/>
      </w:pPr>
      <w:rPr>
        <w:rFonts w:hint="default"/>
        <w:lang w:val="es-ES" w:eastAsia="en-US" w:bidi="ar-SA"/>
      </w:rPr>
    </w:lvl>
    <w:lvl w:ilvl="8" w:tplc="93E674A0">
      <w:numFmt w:val="bullet"/>
      <w:lvlText w:val="•"/>
      <w:lvlJc w:val="left"/>
      <w:pPr>
        <w:ind w:left="6846" w:hanging="111"/>
      </w:pPr>
      <w:rPr>
        <w:rFonts w:hint="default"/>
        <w:lang w:val="es-ES" w:eastAsia="en-US" w:bidi="ar-SA"/>
      </w:rPr>
    </w:lvl>
  </w:abstractNum>
  <w:abstractNum w:abstractNumId="7" w15:restartNumberingAfterBreak="0">
    <w:nsid w:val="55CF3B92"/>
    <w:multiLevelType w:val="hybridMultilevel"/>
    <w:tmpl w:val="068A1EE2"/>
    <w:lvl w:ilvl="0" w:tplc="36FCB332">
      <w:numFmt w:val="bullet"/>
      <w:lvlText w:val="•"/>
      <w:lvlJc w:val="left"/>
      <w:pPr>
        <w:ind w:left="409" w:hanging="113"/>
      </w:pPr>
      <w:rPr>
        <w:rFonts w:ascii="Arial MT" w:eastAsia="Arial MT" w:hAnsi="Arial MT" w:cs="Arial MT" w:hint="default"/>
        <w:color w:val="404040"/>
        <w:w w:val="100"/>
        <w:sz w:val="18"/>
        <w:szCs w:val="18"/>
        <w:lang w:val="es-ES" w:eastAsia="en-US" w:bidi="ar-SA"/>
      </w:rPr>
    </w:lvl>
    <w:lvl w:ilvl="1" w:tplc="0540E84C">
      <w:numFmt w:val="bullet"/>
      <w:lvlText w:val=""/>
      <w:lvlJc w:val="left"/>
      <w:pPr>
        <w:ind w:left="962" w:hanging="361"/>
      </w:pPr>
      <w:rPr>
        <w:rFonts w:ascii="Symbol" w:eastAsia="Symbol" w:hAnsi="Symbol" w:cs="Symbol" w:hint="default"/>
        <w:color w:val="404040"/>
        <w:w w:val="100"/>
        <w:sz w:val="18"/>
        <w:szCs w:val="18"/>
        <w:lang w:val="es-ES" w:eastAsia="en-US" w:bidi="ar-SA"/>
      </w:rPr>
    </w:lvl>
    <w:lvl w:ilvl="2" w:tplc="69C8842E">
      <w:numFmt w:val="bullet"/>
      <w:lvlText w:val="•"/>
      <w:lvlJc w:val="left"/>
      <w:pPr>
        <w:ind w:left="2131" w:hanging="361"/>
      </w:pPr>
      <w:rPr>
        <w:rFonts w:hint="default"/>
        <w:lang w:val="es-ES" w:eastAsia="en-US" w:bidi="ar-SA"/>
      </w:rPr>
    </w:lvl>
    <w:lvl w:ilvl="3" w:tplc="44BE9756">
      <w:numFmt w:val="bullet"/>
      <w:lvlText w:val="•"/>
      <w:lvlJc w:val="left"/>
      <w:pPr>
        <w:ind w:left="3302" w:hanging="361"/>
      </w:pPr>
      <w:rPr>
        <w:rFonts w:hint="default"/>
        <w:lang w:val="es-ES" w:eastAsia="en-US" w:bidi="ar-SA"/>
      </w:rPr>
    </w:lvl>
    <w:lvl w:ilvl="4" w:tplc="68C4A3A8">
      <w:numFmt w:val="bullet"/>
      <w:lvlText w:val="•"/>
      <w:lvlJc w:val="left"/>
      <w:pPr>
        <w:ind w:left="4473" w:hanging="361"/>
      </w:pPr>
      <w:rPr>
        <w:rFonts w:hint="default"/>
        <w:lang w:val="es-ES" w:eastAsia="en-US" w:bidi="ar-SA"/>
      </w:rPr>
    </w:lvl>
    <w:lvl w:ilvl="5" w:tplc="16A4FF3A">
      <w:numFmt w:val="bullet"/>
      <w:lvlText w:val="•"/>
      <w:lvlJc w:val="left"/>
      <w:pPr>
        <w:ind w:left="5644" w:hanging="361"/>
      </w:pPr>
      <w:rPr>
        <w:rFonts w:hint="default"/>
        <w:lang w:val="es-ES" w:eastAsia="en-US" w:bidi="ar-SA"/>
      </w:rPr>
    </w:lvl>
    <w:lvl w:ilvl="6" w:tplc="EDF6B5E2">
      <w:numFmt w:val="bullet"/>
      <w:lvlText w:val="•"/>
      <w:lvlJc w:val="left"/>
      <w:pPr>
        <w:ind w:left="6815" w:hanging="361"/>
      </w:pPr>
      <w:rPr>
        <w:rFonts w:hint="default"/>
        <w:lang w:val="es-ES" w:eastAsia="en-US" w:bidi="ar-SA"/>
      </w:rPr>
    </w:lvl>
    <w:lvl w:ilvl="7" w:tplc="35BE35EC">
      <w:numFmt w:val="bullet"/>
      <w:lvlText w:val="•"/>
      <w:lvlJc w:val="left"/>
      <w:pPr>
        <w:ind w:left="7986" w:hanging="361"/>
      </w:pPr>
      <w:rPr>
        <w:rFonts w:hint="default"/>
        <w:lang w:val="es-ES" w:eastAsia="en-US" w:bidi="ar-SA"/>
      </w:rPr>
    </w:lvl>
    <w:lvl w:ilvl="8" w:tplc="F4F268AE">
      <w:numFmt w:val="bullet"/>
      <w:lvlText w:val="•"/>
      <w:lvlJc w:val="left"/>
      <w:pPr>
        <w:ind w:left="9157" w:hanging="361"/>
      </w:pPr>
      <w:rPr>
        <w:rFonts w:hint="default"/>
        <w:lang w:val="es-ES" w:eastAsia="en-US" w:bidi="ar-SA"/>
      </w:rPr>
    </w:lvl>
  </w:abstractNum>
  <w:abstractNum w:abstractNumId="8" w15:restartNumberingAfterBreak="0">
    <w:nsid w:val="663B4172"/>
    <w:multiLevelType w:val="hybridMultilevel"/>
    <w:tmpl w:val="CB4496D4"/>
    <w:lvl w:ilvl="0" w:tplc="D61C9CEC">
      <w:start w:val="1"/>
      <w:numFmt w:val="bullet"/>
      <w:lvlText w:val="•"/>
      <w:lvlJc w:val="left"/>
      <w:pPr>
        <w:ind w:left="0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1" w:tplc="901E4774">
      <w:start w:val="1"/>
      <w:numFmt w:val="bullet"/>
      <w:lvlText w:val="o"/>
      <w:lvlJc w:val="left"/>
      <w:pPr>
        <w:ind w:left="1188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2" w:tplc="B3068CE8">
      <w:start w:val="1"/>
      <w:numFmt w:val="bullet"/>
      <w:lvlText w:val="▪"/>
      <w:lvlJc w:val="left"/>
      <w:pPr>
        <w:ind w:left="1908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3" w:tplc="3FAE4BF4">
      <w:start w:val="1"/>
      <w:numFmt w:val="bullet"/>
      <w:lvlText w:val="•"/>
      <w:lvlJc w:val="left"/>
      <w:pPr>
        <w:ind w:left="2628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4" w:tplc="3A621FCC">
      <w:start w:val="1"/>
      <w:numFmt w:val="bullet"/>
      <w:lvlText w:val="o"/>
      <w:lvlJc w:val="left"/>
      <w:pPr>
        <w:ind w:left="3348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5" w:tplc="2E12F686">
      <w:start w:val="1"/>
      <w:numFmt w:val="bullet"/>
      <w:lvlText w:val="▪"/>
      <w:lvlJc w:val="left"/>
      <w:pPr>
        <w:ind w:left="4068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6" w:tplc="1B747594">
      <w:start w:val="1"/>
      <w:numFmt w:val="bullet"/>
      <w:lvlText w:val="•"/>
      <w:lvlJc w:val="left"/>
      <w:pPr>
        <w:ind w:left="4788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7" w:tplc="3BA81BB4">
      <w:start w:val="1"/>
      <w:numFmt w:val="bullet"/>
      <w:lvlText w:val="o"/>
      <w:lvlJc w:val="left"/>
      <w:pPr>
        <w:ind w:left="5508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8" w:tplc="4B46141C">
      <w:start w:val="1"/>
      <w:numFmt w:val="bullet"/>
      <w:lvlText w:val="▪"/>
      <w:lvlJc w:val="left"/>
      <w:pPr>
        <w:ind w:left="6228"/>
      </w:pPr>
      <w:rPr>
        <w:rFonts w:ascii="Arial" w:eastAsia="Arial" w:hAnsi="Arial" w:cs="Arial"/>
        <w:b/>
        <w:bCs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 w16cid:durableId="1869905008">
    <w:abstractNumId w:val="1"/>
  </w:num>
  <w:num w:numId="2" w16cid:durableId="2109813477">
    <w:abstractNumId w:val="7"/>
  </w:num>
  <w:num w:numId="3" w16cid:durableId="1828126830">
    <w:abstractNumId w:val="5"/>
  </w:num>
  <w:num w:numId="4" w16cid:durableId="569122586">
    <w:abstractNumId w:val="2"/>
  </w:num>
  <w:num w:numId="5" w16cid:durableId="2057510734">
    <w:abstractNumId w:val="6"/>
  </w:num>
  <w:num w:numId="6" w16cid:durableId="347952891">
    <w:abstractNumId w:val="8"/>
  </w:num>
  <w:num w:numId="7" w16cid:durableId="1845627230">
    <w:abstractNumId w:val="0"/>
  </w:num>
  <w:num w:numId="8" w16cid:durableId="386338507">
    <w:abstractNumId w:val="3"/>
  </w:num>
  <w:num w:numId="9" w16cid:durableId="32841250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24B27"/>
    <w:rsid w:val="000414E6"/>
    <w:rsid w:val="0011365C"/>
    <w:rsid w:val="00131673"/>
    <w:rsid w:val="001372C0"/>
    <w:rsid w:val="0018617A"/>
    <w:rsid w:val="001A4A21"/>
    <w:rsid w:val="00201BF7"/>
    <w:rsid w:val="00212B8E"/>
    <w:rsid w:val="0022179F"/>
    <w:rsid w:val="00284480"/>
    <w:rsid w:val="00285B23"/>
    <w:rsid w:val="00291ECD"/>
    <w:rsid w:val="00293102"/>
    <w:rsid w:val="002D6F1D"/>
    <w:rsid w:val="002F7A9C"/>
    <w:rsid w:val="003114F6"/>
    <w:rsid w:val="00324B27"/>
    <w:rsid w:val="0037012A"/>
    <w:rsid w:val="00404D6B"/>
    <w:rsid w:val="004221EA"/>
    <w:rsid w:val="004A56A4"/>
    <w:rsid w:val="004C48E6"/>
    <w:rsid w:val="00512A9F"/>
    <w:rsid w:val="005622C2"/>
    <w:rsid w:val="00581E63"/>
    <w:rsid w:val="005A04FD"/>
    <w:rsid w:val="005C176A"/>
    <w:rsid w:val="005E78CE"/>
    <w:rsid w:val="00603F1D"/>
    <w:rsid w:val="006179E1"/>
    <w:rsid w:val="00674113"/>
    <w:rsid w:val="007057D7"/>
    <w:rsid w:val="00757051"/>
    <w:rsid w:val="007A19CA"/>
    <w:rsid w:val="007C6AF7"/>
    <w:rsid w:val="00830B8B"/>
    <w:rsid w:val="008332BE"/>
    <w:rsid w:val="008652D6"/>
    <w:rsid w:val="00883177"/>
    <w:rsid w:val="008E6683"/>
    <w:rsid w:val="008E7430"/>
    <w:rsid w:val="008E7F40"/>
    <w:rsid w:val="008F005F"/>
    <w:rsid w:val="00903FDD"/>
    <w:rsid w:val="009755C0"/>
    <w:rsid w:val="009D58FD"/>
    <w:rsid w:val="009D71FF"/>
    <w:rsid w:val="009F16A7"/>
    <w:rsid w:val="00A123C6"/>
    <w:rsid w:val="00AA78A1"/>
    <w:rsid w:val="00AE087F"/>
    <w:rsid w:val="00BF1FF4"/>
    <w:rsid w:val="00C1795B"/>
    <w:rsid w:val="00C2602D"/>
    <w:rsid w:val="00C566F1"/>
    <w:rsid w:val="00C923BA"/>
    <w:rsid w:val="00C94CBB"/>
    <w:rsid w:val="00D217F8"/>
    <w:rsid w:val="00D92368"/>
    <w:rsid w:val="00E4721A"/>
    <w:rsid w:val="00E63A23"/>
    <w:rsid w:val="00EA235E"/>
    <w:rsid w:val="00ED685B"/>
    <w:rsid w:val="00F37F15"/>
    <w:rsid w:val="00F45FF7"/>
    <w:rsid w:val="00F74329"/>
    <w:rsid w:val="00FC4C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35BF84A7"/>
  <w15:chartTrackingRefBased/>
  <w15:docId w15:val="{EAD563D3-688A-465C-B693-E0AD21EFDD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Ttulo2">
    <w:name w:val="heading 2"/>
    <w:basedOn w:val="Normal"/>
    <w:link w:val="Ttulo2Car"/>
    <w:uiPriority w:val="1"/>
    <w:qFormat/>
    <w:rsid w:val="00757051"/>
    <w:pPr>
      <w:widowControl w:val="0"/>
      <w:autoSpaceDE w:val="0"/>
      <w:autoSpaceDN w:val="0"/>
      <w:spacing w:after="0" w:line="240" w:lineRule="auto"/>
      <w:jc w:val="right"/>
      <w:outlineLvl w:val="1"/>
    </w:pPr>
    <w:rPr>
      <w:rFonts w:ascii="Arial" w:eastAsia="Arial" w:hAnsi="Arial" w:cs="Arial"/>
      <w:b/>
      <w:bCs/>
      <w:sz w:val="18"/>
      <w:szCs w:val="18"/>
      <w:lang w:val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324B2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34"/>
    <w:qFormat/>
    <w:rsid w:val="00324B27"/>
    <w:pPr>
      <w:ind w:left="720"/>
      <w:contextualSpacing/>
    </w:pPr>
  </w:style>
  <w:style w:type="character" w:styleId="Hipervnculo">
    <w:name w:val="Hyperlink"/>
    <w:basedOn w:val="Fuentedeprrafopredeter"/>
    <w:uiPriority w:val="99"/>
    <w:unhideWhenUsed/>
    <w:rsid w:val="007C6AF7"/>
    <w:rPr>
      <w:color w:val="0563C1" w:themeColor="hyperlink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7C6AF7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7C6AF7"/>
  </w:style>
  <w:style w:type="paragraph" w:styleId="Piedepgina">
    <w:name w:val="footer"/>
    <w:basedOn w:val="Normal"/>
    <w:link w:val="PiedepginaCar"/>
    <w:uiPriority w:val="99"/>
    <w:unhideWhenUsed/>
    <w:rsid w:val="007C6AF7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7C6AF7"/>
  </w:style>
  <w:style w:type="paragraph" w:styleId="Textoindependiente">
    <w:name w:val="Body Text"/>
    <w:basedOn w:val="Normal"/>
    <w:link w:val="TextoindependienteCar"/>
    <w:uiPriority w:val="1"/>
    <w:qFormat/>
    <w:rsid w:val="00757051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  <w:sz w:val="18"/>
      <w:szCs w:val="18"/>
      <w:lang w:val="es-ES"/>
    </w:rPr>
  </w:style>
  <w:style w:type="character" w:customStyle="1" w:styleId="TextoindependienteCar">
    <w:name w:val="Texto independiente Car"/>
    <w:basedOn w:val="Fuentedeprrafopredeter"/>
    <w:link w:val="Textoindependiente"/>
    <w:uiPriority w:val="1"/>
    <w:rsid w:val="00757051"/>
    <w:rPr>
      <w:rFonts w:ascii="Arial MT" w:eastAsia="Arial MT" w:hAnsi="Arial MT" w:cs="Arial MT"/>
      <w:sz w:val="18"/>
      <w:szCs w:val="18"/>
      <w:lang w:val="es-ES"/>
    </w:r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757051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757051"/>
  </w:style>
  <w:style w:type="character" w:customStyle="1" w:styleId="Ttulo2Car">
    <w:name w:val="Título 2 Car"/>
    <w:basedOn w:val="Fuentedeprrafopredeter"/>
    <w:link w:val="Ttulo2"/>
    <w:uiPriority w:val="1"/>
    <w:rsid w:val="00757051"/>
    <w:rPr>
      <w:rFonts w:ascii="Arial" w:eastAsia="Arial" w:hAnsi="Arial" w:cs="Arial"/>
      <w:b/>
      <w:bCs/>
      <w:sz w:val="18"/>
      <w:szCs w:val="18"/>
      <w:lang w:val="es-ES"/>
    </w:rPr>
  </w:style>
  <w:style w:type="paragraph" w:customStyle="1" w:styleId="TableParagraph">
    <w:name w:val="Table Paragraph"/>
    <w:basedOn w:val="Normal"/>
    <w:uiPriority w:val="1"/>
    <w:qFormat/>
    <w:rsid w:val="008F005F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6179E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179E1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Dibujo_de_Microsoft_Visio_2003-2010.vsd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hyperlink" Target="mailto:xxxxx@seppue.gob.mx" TargetMode="External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450</Words>
  <Characters>2481</Characters>
  <Application>Microsoft Office Word</Application>
  <DocSecurity>0</DocSecurity>
  <Lines>20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UARIO</dc:creator>
  <cp:keywords/>
  <dc:description/>
  <cp:lastModifiedBy>Usuario</cp:lastModifiedBy>
  <cp:revision>5</cp:revision>
  <cp:lastPrinted>2023-03-17T22:35:00Z</cp:lastPrinted>
  <dcterms:created xsi:type="dcterms:W3CDTF">2024-03-01T17:40:00Z</dcterms:created>
  <dcterms:modified xsi:type="dcterms:W3CDTF">2024-06-03T17:59:00Z</dcterms:modified>
</cp:coreProperties>
</file>